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AB9E7B" w14:textId="4A0D8F6E" w:rsidR="00F55477" w:rsidRPr="00F55477" w:rsidRDefault="00F55477" w:rsidP="00F5547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val="en-US" w:eastAsia="ru-RU"/>
        </w:rPr>
        <w:t>1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53EBC4A0" w14:textId="77777777" w:rsidR="00F55477" w:rsidRPr="00F55477" w:rsidRDefault="00F55477" w:rsidP="00F5547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Вычислить высоту треугольника, опущенную на сторону </w:t>
      </w:r>
      <w:r w:rsidRPr="00F55477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a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, по известным значениям длин его сторон </w:t>
      </w:r>
      <w:r w:rsidRPr="00F55477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a</w:t>
      </w:r>
      <w:r w:rsidRPr="00F55477">
        <w:rPr>
          <w:rFonts w:ascii="Times New Roman" w:eastAsia="Calibri" w:hAnsi="Times New Roman" w:cs="Times New Roman"/>
          <w:i/>
          <w:iCs/>
          <w:sz w:val="28"/>
          <w:szCs w:val="28"/>
          <w:lang w:eastAsia="ru-RU"/>
        </w:rPr>
        <w:t xml:space="preserve">, </w:t>
      </w:r>
      <w:r w:rsidRPr="00F55477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b</w:t>
      </w:r>
      <w:r w:rsidRPr="00F55477">
        <w:rPr>
          <w:rFonts w:ascii="Times New Roman" w:eastAsia="Calibri" w:hAnsi="Times New Roman" w:cs="Times New Roman"/>
          <w:i/>
          <w:iCs/>
          <w:sz w:val="28"/>
          <w:szCs w:val="28"/>
          <w:lang w:eastAsia="ru-RU"/>
        </w:rPr>
        <w:t xml:space="preserve">, </w:t>
      </w:r>
      <w:r w:rsidRPr="00F55477">
        <w:rPr>
          <w:rFonts w:ascii="Times New Roman" w:eastAsia="Calibri" w:hAnsi="Times New Roman" w:cs="Times New Roman"/>
          <w:i/>
          <w:iCs/>
          <w:sz w:val="28"/>
          <w:szCs w:val="28"/>
          <w:lang w:val="en-US" w:eastAsia="ru-RU"/>
        </w:rPr>
        <w:t>c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16E3165A" w14:textId="77777777" w:rsidR="00F55477" w:rsidRPr="00F55477" w:rsidRDefault="00F55477" w:rsidP="00F5547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20DD4793" w14:textId="77777777" w:rsidR="00F55477" w:rsidRPr="00F55477" w:rsidRDefault="00F55477" w:rsidP="00F5547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noProof/>
          <w:sz w:val="28"/>
          <w:szCs w:val="28"/>
          <w:lang w:val="en-US" w:eastAsia="ru-RU"/>
        </w:rPr>
        <w:drawing>
          <wp:inline distT="0" distB="0" distL="0" distR="0" wp14:anchorId="49E2A0C8" wp14:editId="163EF785">
            <wp:extent cx="5934075" cy="30194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F93D0" w14:textId="0670BDFD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proofErr w:type="spellStart"/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py</w:t>
      </w:r>
      <w:proofErr w:type="spellEnd"/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44A6825B" w14:textId="77777777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42E3B733" w14:textId="2AD16DCE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t>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55477" w:rsidRPr="00F55477" w14:paraId="255A9D06" w14:textId="77777777" w:rsidTr="00A65A98">
        <w:tc>
          <w:tcPr>
            <w:tcW w:w="9345" w:type="dxa"/>
            <w:gridSpan w:val="2"/>
          </w:tcPr>
          <w:p w14:paraId="34F7E6B6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Данные:</w:t>
            </w:r>
          </w:p>
        </w:tc>
      </w:tr>
      <w:tr w:rsidR="00F55477" w:rsidRPr="00F55477" w14:paraId="5C6A3B8F" w14:textId="77777777" w:rsidTr="00A65A98">
        <w:tc>
          <w:tcPr>
            <w:tcW w:w="4672" w:type="dxa"/>
          </w:tcPr>
          <w:p w14:paraId="2046BEE8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551687F2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ыходные (вывод)</w:t>
            </w:r>
          </w:p>
        </w:tc>
      </w:tr>
      <w:tr w:rsidR="00F55477" w:rsidRPr="00F55477" w14:paraId="1203055A" w14:textId="77777777" w:rsidTr="00A65A98">
        <w:tc>
          <w:tcPr>
            <w:tcW w:w="4672" w:type="dxa"/>
          </w:tcPr>
          <w:p w14:paraId="727BC552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114DDBF8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14:paraId="72FC7243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73" w:type="dxa"/>
          </w:tcPr>
          <w:p w14:paraId="59B864E2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ысота треугольника (опущенная на сторону a) = 4.8</w:t>
            </w:r>
          </w:p>
        </w:tc>
      </w:tr>
      <w:tr w:rsidR="00F55477" w:rsidRPr="00F55477" w14:paraId="3299FF5A" w14:textId="77777777" w:rsidTr="00A65A98">
        <w:tc>
          <w:tcPr>
            <w:tcW w:w="4672" w:type="dxa"/>
          </w:tcPr>
          <w:p w14:paraId="18F0F99B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6FA473B7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14:paraId="12F82D78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4673" w:type="dxa"/>
          </w:tcPr>
          <w:p w14:paraId="55F4FCFB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 xml:space="preserve">Высота треугольника (опущенная на сторону a) = 4.0  </w:t>
            </w:r>
          </w:p>
        </w:tc>
      </w:tr>
    </w:tbl>
    <w:p w14:paraId="32921892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170E70D4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6631860C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676FC56F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0C4F8B54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4E53FE0C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211E6B38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5F349B8B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35C9312B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205ED2D3" w14:textId="77777777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16CA22AA" w14:textId="25004178" w:rsidR="00F55477" w:rsidRDefault="00F55477" w:rsidP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8971" w:dyaOrig="13411" w14:anchorId="4807FE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48.5pt;height:670.5pt" o:ole="">
            <v:imagedata r:id="rId5" o:title=""/>
          </v:shape>
          <o:OLEObject Type="Embed" ProgID="Visio.Drawing.15" ShapeID="_x0000_i1044" DrawAspect="Content" ObjectID="_1764359663" r:id="rId6"/>
        </w:object>
      </w:r>
    </w:p>
    <w:p w14:paraId="15DC6E3D" w14:textId="44413840" w:rsidR="00F55477" w:rsidRDefault="00F55477" w:rsidP="00F55477">
      <w:pPr>
        <w:jc w:val="center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Блок схема</w:t>
      </w: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1</w:t>
      </w:r>
    </w:p>
    <w:p w14:paraId="1517C1F9" w14:textId="4B793550" w:rsidR="00F55477" w:rsidRDefault="00F55477">
      <w:pPr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br w:type="page"/>
      </w:r>
    </w:p>
    <w:p w14:paraId="3A0D6DB4" w14:textId="7BA84BD1" w:rsidR="00F55477" w:rsidRPr="00F55477" w:rsidRDefault="00F55477" w:rsidP="00F55477">
      <w:pPr>
        <w:widowControl w:val="0"/>
        <w:snapToGrid w:val="0"/>
        <w:spacing w:after="0" w:line="264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 xml:space="preserve">2 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задани</w:t>
      </w: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е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:</w:t>
      </w:r>
    </w:p>
    <w:p w14:paraId="30366F3A" w14:textId="77777777" w:rsidR="00F55477" w:rsidRPr="00F55477" w:rsidRDefault="00F55477" w:rsidP="00F5547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Составить блок-схему и программу вычисления значения функции.</w:t>
      </w:r>
    </w:p>
    <w:p w14:paraId="3355DFEF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u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F5547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x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007CA1D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4.5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4858F8DD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r1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9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5</w:t>
      </w:r>
    </w:p>
    <w:p w14:paraId="18500EA1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r2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3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x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2</w:t>
      </w:r>
    </w:p>
    <w:p w14:paraId="524DFB59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r1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/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r2</w:t>
      </w:r>
    </w:p>
    <w:p w14:paraId="14B05C67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elif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gt;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4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4CD59171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4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7</w:t>
      </w:r>
    </w:p>
    <w:p w14:paraId="3839747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else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0F35DFF6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return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"Введено число в </w:t>
      </w:r>
      <w:proofErr w:type="spell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диапозоне</w:t>
      </w:r>
      <w:proofErr w:type="spell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[-4.5; -4)"</w:t>
      </w:r>
    </w:p>
    <w:p w14:paraId="20DD94F8" w14:textId="77777777" w:rsidR="00F55477" w:rsidRPr="00F55477" w:rsidRDefault="00F55477" w:rsidP="00F5547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6FA8B533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def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in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:</w:t>
      </w:r>
    </w:p>
    <w:p w14:paraId="363C4DD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in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pu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значение x: 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</w:t>
      </w:r>
    </w:p>
    <w:p w14:paraId="428291DC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Результат</w:t>
      </w:r>
      <w:proofErr w:type="spell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: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fun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x)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2622889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15DE5F93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0F053AA9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__name__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__main__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56A817F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09AC763D" w14:textId="77777777" w:rsidR="00F55477" w:rsidRPr="00F55477" w:rsidRDefault="00F55477" w:rsidP="00F5547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</w:p>
    <w:p w14:paraId="3840C047" w14:textId="77777777" w:rsidR="00F55477" w:rsidRPr="00F55477" w:rsidRDefault="00F55477" w:rsidP="00F55477">
      <w:pPr>
        <w:jc w:val="center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рабочей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программы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«main2.py»</w:t>
      </w:r>
    </w:p>
    <w:p w14:paraId="271D2D86" w14:textId="77777777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Таблица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55477" w:rsidRPr="00F55477" w14:paraId="2B059C94" w14:textId="77777777" w:rsidTr="00A65A98">
        <w:tc>
          <w:tcPr>
            <w:tcW w:w="9345" w:type="dxa"/>
            <w:gridSpan w:val="2"/>
          </w:tcPr>
          <w:p w14:paraId="25683D55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Данные:</w:t>
            </w:r>
          </w:p>
        </w:tc>
      </w:tr>
      <w:tr w:rsidR="00F55477" w:rsidRPr="00F55477" w14:paraId="44EACB19" w14:textId="77777777" w:rsidTr="00A65A98">
        <w:tc>
          <w:tcPr>
            <w:tcW w:w="4672" w:type="dxa"/>
          </w:tcPr>
          <w:p w14:paraId="1154A42C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772AED9E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ыходные (вывод)</w:t>
            </w:r>
          </w:p>
        </w:tc>
      </w:tr>
      <w:tr w:rsidR="00F55477" w:rsidRPr="00F55477" w14:paraId="3702A2D1" w14:textId="77777777" w:rsidTr="00A65A98">
        <w:tc>
          <w:tcPr>
            <w:tcW w:w="4672" w:type="dxa"/>
          </w:tcPr>
          <w:p w14:paraId="7E7E4BEE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673" w:type="dxa"/>
          </w:tcPr>
          <w:p w14:paraId="4E33DF19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Результат: 29</w:t>
            </w:r>
          </w:p>
        </w:tc>
      </w:tr>
    </w:tbl>
    <w:p w14:paraId="7B2CF281" w14:textId="7777777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10560" w:dyaOrig="10440" w14:anchorId="52BB5A57">
          <v:shape id="_x0000_i1047" type="#_x0000_t75" style="width:514.5pt;height:509.25pt" o:ole="">
            <v:imagedata r:id="rId7" o:title=""/>
          </v:shape>
          <o:OLEObject Type="Embed" ProgID="Visio.Drawing.15" ShapeID="_x0000_i1047" DrawAspect="Content" ObjectID="_1764359664" r:id="rId8"/>
        </w:objec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2.1</w:t>
      </w:r>
    </w:p>
    <w:p w14:paraId="0660431E" w14:textId="77777777" w:rsidR="00F55477" w:rsidRPr="00F55477" w:rsidRDefault="00F55477" w:rsidP="00F5547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2746" w:dyaOrig="7096" w14:anchorId="7885A4BA">
          <v:shape id="_x0000_i1048" type="#_x0000_t75" style="width:137.25pt;height:354.75pt" o:ole="">
            <v:imagedata r:id="rId9" o:title=""/>
          </v:shape>
          <o:OLEObject Type="Embed" ProgID="Visio.Drawing.15" ShapeID="_x0000_i1048" DrawAspect="Content" ObjectID="_1764359665" r:id="rId10"/>
        </w:object>
      </w:r>
    </w:p>
    <w:p w14:paraId="35FB79F1" w14:textId="7777777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2.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2</w:t>
      </w:r>
    </w:p>
    <w:p w14:paraId="0B81D431" w14:textId="77777777" w:rsidR="00F55477" w:rsidRPr="00F55477" w:rsidRDefault="00F55477" w:rsidP="00F5547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03FF1F53" w14:textId="1AF3FE47" w:rsidR="00F55477" w:rsidRDefault="00F55477">
      <w:pPr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br w:type="page"/>
      </w:r>
    </w:p>
    <w:p w14:paraId="639E63EB" w14:textId="219EAA32" w:rsidR="00F55477" w:rsidRPr="00F55477" w:rsidRDefault="00F55477" w:rsidP="00F55477">
      <w:pPr>
        <w:widowControl w:val="0"/>
        <w:snapToGrid w:val="0"/>
        <w:spacing w:after="0" w:line="264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 xml:space="preserve">3 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задани</w:t>
      </w: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е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:</w:t>
      </w:r>
    </w:p>
    <w:p w14:paraId="4E6C0836" w14:textId="77777777" w:rsidR="00F55477" w:rsidRPr="00F55477" w:rsidRDefault="00F55477" w:rsidP="00F5547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Вычислить сумму ряда с точностью до 10</w:t>
      </w:r>
      <w:r w:rsidRPr="00F55477">
        <w:rPr>
          <w:rFonts w:ascii="Times New Roman" w:eastAsia="Calibri" w:hAnsi="Times New Roman" w:cs="Times New Roman"/>
          <w:sz w:val="28"/>
          <w:szCs w:val="28"/>
          <w:vertAlign w:val="superscript"/>
          <w:lang w:eastAsia="ru-RU"/>
        </w:rPr>
        <w:t>-4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</w:p>
    <w:p w14:paraId="2183D14B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u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F5547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5900DD45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r1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</w:t>
      </w:r>
    </w:p>
    <w:p w14:paraId="113594A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r2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</w:t>
      </w:r>
    </w:p>
    <w:p w14:paraId="4F94BCC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r1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/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r2</w:t>
      </w:r>
    </w:p>
    <w:p w14:paraId="181B370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6719B58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605583D5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n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</w:p>
    <w:p w14:paraId="4BAF7E63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e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.0001</w:t>
      </w:r>
    </w:p>
    <w:p w14:paraId="2690670B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pos_sum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</w:p>
    <w:p w14:paraId="0CCDEAFD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while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True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52BCA52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res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u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n)</w:t>
      </w:r>
    </w:p>
    <w:p w14:paraId="2A18C0AE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bs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(res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e:</w:t>
      </w:r>
    </w:p>
    <w:p w14:paraId="12A4A23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break</w:t>
      </w:r>
    </w:p>
    <w:p w14:paraId="50EED025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pos_sum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res</w:t>
      </w:r>
    </w:p>
    <w:p w14:paraId="74B40AEF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n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</w:p>
    <w:p w14:paraId="3A14577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Сумма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ряда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pos_sum</w:t>
      </w:r>
      <w:proofErr w:type="spellEnd"/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396BD4E2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78D2B079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__name__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__main__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4DC4C0E6" w14:textId="5A0D44D3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10292028" w14:textId="77777777" w:rsidR="00F55477" w:rsidRPr="00F55477" w:rsidRDefault="00F55477" w:rsidP="00F55477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3.</w:t>
      </w:r>
      <w:proofErr w:type="spellStart"/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py</w:t>
      </w:r>
      <w:proofErr w:type="spellEnd"/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14C367E4" w14:textId="77777777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Таблица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3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55477" w:rsidRPr="00F55477" w14:paraId="588A3284" w14:textId="77777777" w:rsidTr="00A65A98">
        <w:tc>
          <w:tcPr>
            <w:tcW w:w="9345" w:type="dxa"/>
            <w:gridSpan w:val="2"/>
          </w:tcPr>
          <w:p w14:paraId="277542A3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Данные:</w:t>
            </w:r>
          </w:p>
        </w:tc>
      </w:tr>
      <w:tr w:rsidR="00F55477" w:rsidRPr="00F55477" w14:paraId="5A68A989" w14:textId="77777777" w:rsidTr="00A65A98">
        <w:tc>
          <w:tcPr>
            <w:tcW w:w="4672" w:type="dxa"/>
          </w:tcPr>
          <w:p w14:paraId="48C0E0D9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2A7EB814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Выходные (вывод)</w:t>
            </w:r>
          </w:p>
        </w:tc>
      </w:tr>
      <w:tr w:rsidR="00F55477" w:rsidRPr="00F55477" w14:paraId="54BB24A6" w14:textId="77777777" w:rsidTr="00A65A98">
        <w:tc>
          <w:tcPr>
            <w:tcW w:w="4672" w:type="dxa"/>
          </w:tcPr>
          <w:p w14:paraId="7C3CD78A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Константы</w:t>
            </w:r>
          </w:p>
        </w:tc>
        <w:tc>
          <w:tcPr>
            <w:tcW w:w="4673" w:type="dxa"/>
          </w:tcPr>
          <w:p w14:paraId="4525C31E" w14:textId="77777777" w:rsidR="00F55477" w:rsidRPr="00F55477" w:rsidRDefault="00F55477" w:rsidP="00F5547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F55477">
              <w:rPr>
                <w:rFonts w:ascii="Times New Roman" w:hAnsi="Times New Roman" w:cs="Times New Roman"/>
                <w:sz w:val="28"/>
                <w:szCs w:val="28"/>
              </w:rPr>
              <w:t>Сумма ряда -0.3333740234375</w:t>
            </w:r>
          </w:p>
        </w:tc>
      </w:tr>
    </w:tbl>
    <w:p w14:paraId="2A79CA79" w14:textId="7777777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D595974" w14:textId="77777777" w:rsidR="00F55477" w:rsidRPr="00F55477" w:rsidRDefault="00F55477" w:rsidP="00F5547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07C97449" w14:textId="7777777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2311" w:dyaOrig="3751" w14:anchorId="67EBFEE4">
          <v:shape id="_x0000_i1051" type="#_x0000_t75" style="width:165pt;height:267.75pt" o:ole="">
            <v:imagedata r:id="rId11" o:title=""/>
          </v:shape>
          <o:OLEObject Type="Embed" ProgID="Visio.Drawing.15" ShapeID="_x0000_i1051" DrawAspect="Content" ObjectID="_1764359666" r:id="rId12"/>
        </w:object>
      </w:r>
    </w:p>
    <w:p w14:paraId="567ED063" w14:textId="7777777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3.1</w:t>
      </w:r>
    </w:p>
    <w:p w14:paraId="1D6EA0CB" w14:textId="7BFECFDB" w:rsidR="00F55477" w:rsidRDefault="00F55477">
      <w:pPr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br w:type="page"/>
      </w:r>
    </w:p>
    <w:p w14:paraId="3569E9C8" w14:textId="528E4CF4" w:rsidR="00F55477" w:rsidRPr="00F55477" w:rsidRDefault="00F55477" w:rsidP="00F5547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lastRenderedPageBreak/>
        <w:t xml:space="preserve"> 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 xml:space="preserve">4 </w:t>
      </w:r>
      <w:r w:rsidRPr="00F55477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>Задание.</w:t>
      </w:r>
    </w:p>
    <w:p w14:paraId="3B3A70AD" w14:textId="77777777" w:rsidR="00F55477" w:rsidRPr="00F55477" w:rsidRDefault="00F55477" w:rsidP="00F5547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ставить блок-схему и программу для запыления таблицы значений функции 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y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= 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f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(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x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) на отрезке с указанным шагом измерения аргумента. Значение функции выводить с точностью до тысячных долей.  </w:t>
      </w:r>
    </w:p>
    <w:p w14:paraId="4C01809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mpor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math</w:t>
      </w:r>
    </w:p>
    <w:p w14:paraId="70AE7E89" w14:textId="77777777" w:rsidR="00F55477" w:rsidRPr="00F55477" w:rsidRDefault="00F55477" w:rsidP="00F5547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713946A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-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6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3D5767E1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!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 xml:space="preserve"> ^28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!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X'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,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 xml:space="preserve"> ^28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!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y = f(x)'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5D38F109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-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6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6C83DF5A" w14:textId="77777777" w:rsidR="00F55477" w:rsidRPr="00F55477" w:rsidRDefault="00F55477" w:rsidP="00F5547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1A1C6DEB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50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,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00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,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55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4FB18B57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/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00</w:t>
      </w:r>
    </w:p>
    <w:p w14:paraId="693B6092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25F4A452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3550AB1E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</w:p>
    <w:p w14:paraId="72C162C1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gram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!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gramEnd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 xml:space="preserve"> ^28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!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, </w:t>
      </w:r>
    </w:p>
    <w:p w14:paraId="7FF6838A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 xml:space="preserve"> ^29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!</w:t>
      </w:r>
      <w:proofErr w:type="gram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</w:p>
    <w:p w14:paraId="2F214809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   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 .3f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proofErr w:type="gram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2AD54156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           )</w:t>
      </w:r>
    </w:p>
    <w:p w14:paraId="52383F55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       )</w:t>
      </w:r>
    </w:p>
    <w:p w14:paraId="52E2777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</w:p>
    <w:p w14:paraId="550E1D65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2.5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198A8DA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</w:p>
    <w:p w14:paraId="7367F61C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gram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!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gramEnd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 xml:space="preserve"> ^28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!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, </w:t>
      </w:r>
    </w:p>
    <w:p w14:paraId="765978D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 xml:space="preserve"> ^29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!</w:t>
      </w:r>
      <w:proofErr w:type="gram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</w:p>
    <w:p w14:paraId="617DED3A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   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: .3f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proofErr w:type="gramStart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rmat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(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math.e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5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math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cos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.001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3702C687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     </w:t>
      </w:r>
    </w:p>
    <w:p w14:paraId="0086F792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        )</w:t>
      </w:r>
    </w:p>
    <w:p w14:paraId="54D45D4D" w14:textId="6FBCF22D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.py»</w:t>
      </w:r>
    </w:p>
    <w:p w14:paraId="720C34D4" w14:textId="79D3A802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F55477" w:rsidRPr="00F55477" w14:paraId="76CF5AD9" w14:textId="77777777" w:rsidTr="00A65A98">
        <w:tc>
          <w:tcPr>
            <w:tcW w:w="9345" w:type="dxa"/>
            <w:gridSpan w:val="2"/>
            <w:shd w:val="clear" w:color="auto" w:fill="auto"/>
          </w:tcPr>
          <w:p w14:paraId="595396DC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F55477" w:rsidRPr="00F55477" w14:paraId="68674028" w14:textId="77777777" w:rsidTr="00A65A98">
        <w:tc>
          <w:tcPr>
            <w:tcW w:w="4672" w:type="dxa"/>
            <w:shd w:val="clear" w:color="auto" w:fill="auto"/>
          </w:tcPr>
          <w:p w14:paraId="0BDD2A60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3" w:type="dxa"/>
            <w:shd w:val="clear" w:color="auto" w:fill="auto"/>
          </w:tcPr>
          <w:p w14:paraId="3EAF5BF3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F55477" w:rsidRPr="00F55477" w14:paraId="407007E3" w14:textId="77777777" w:rsidTr="00A65A98">
        <w:tc>
          <w:tcPr>
            <w:tcW w:w="4672" w:type="dxa"/>
            <w:shd w:val="clear" w:color="auto" w:fill="auto"/>
          </w:tcPr>
          <w:p w14:paraId="5C15384A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нстанты</w:t>
            </w:r>
          </w:p>
        </w:tc>
        <w:tc>
          <w:tcPr>
            <w:tcW w:w="4673" w:type="dxa"/>
            <w:shd w:val="clear" w:color="auto" w:fill="auto"/>
          </w:tcPr>
          <w:p w14:paraId="351D4F17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</w:p>
        </w:tc>
      </w:tr>
    </w:tbl>
    <w:p w14:paraId="24EB63D6" w14:textId="7777777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7635" w:dyaOrig="15496" w14:anchorId="30973F73">
          <v:shape id="_x0000_i1053" type="#_x0000_t75" style="width:327pt;height:663.75pt" o:ole="">
            <v:imagedata r:id="rId13" o:title=""/>
          </v:shape>
          <o:OLEObject Type="Embed" ProgID="Visio.Drawing.15" ShapeID="_x0000_i1053" DrawAspect="Content" ObjectID="_1764359667" r:id="rId14"/>
        </w:object>
      </w:r>
    </w:p>
    <w:p w14:paraId="7561D072" w14:textId="2B47776A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p w14:paraId="7978FEFD" w14:textId="6EEAD848" w:rsidR="00F55477" w:rsidRDefault="00F55477">
      <w:pPr>
        <w:rPr>
          <w:rFonts w:ascii="Times New Roman" w:eastAsia="Calibri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br w:type="page"/>
      </w:r>
    </w:p>
    <w:p w14:paraId="3DB41E64" w14:textId="1CD09024" w:rsidR="00F55477" w:rsidRPr="00F55477" w:rsidRDefault="00F55477" w:rsidP="00F5547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5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</w:t>
      </w: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е</w:t>
      </w:r>
      <w:r w:rsidRPr="00F5547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.</w:t>
      </w:r>
    </w:p>
    <w:p w14:paraId="41FEB247" w14:textId="77777777" w:rsidR="00F55477" w:rsidRPr="00F55477" w:rsidRDefault="00F55477" w:rsidP="00F5547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Вычислить предел </w:t>
      </w:r>
      <w:proofErr w:type="gramStart"/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последовательности  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a</w:t>
      </w:r>
      <w:r w:rsidRPr="00F55477">
        <w:rPr>
          <w:rFonts w:ascii="Times New Roman" w:eastAsia="Calibri" w:hAnsi="Times New Roman" w:cs="Times New Roman"/>
          <w:bCs/>
          <w:sz w:val="28"/>
          <w:szCs w:val="28"/>
          <w:vertAlign w:val="subscript"/>
          <w:lang w:val="en-US" w:eastAsia="ru-RU"/>
        </w:rPr>
        <w:t>n</w:t>
      </w:r>
      <w:proofErr w:type="gramEnd"/>
      <w:r w:rsidRPr="00F55477">
        <w:rPr>
          <w:rFonts w:ascii="Times New Roman" w:eastAsia="Calibri" w:hAnsi="Times New Roman" w:cs="Times New Roman"/>
          <w:bCs/>
          <w:sz w:val="28"/>
          <w:szCs w:val="28"/>
          <w:vertAlign w:val="subscript"/>
          <w:lang w:eastAsia="ru-RU"/>
        </w:rPr>
        <w:t xml:space="preserve"> 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с точностью 0.5 * 10</w:t>
      </w:r>
      <w:r w:rsidRPr="00F55477">
        <w:rPr>
          <w:rFonts w:ascii="Times New Roman" w:eastAsia="Calibri" w:hAnsi="Times New Roman" w:cs="Times New Roman"/>
          <w:bCs/>
          <w:sz w:val="28"/>
          <w:szCs w:val="28"/>
          <w:vertAlign w:val="superscript"/>
          <w:lang w:eastAsia="ru-RU"/>
        </w:rPr>
        <w:t>-6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, если значения 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a</w:t>
      </w:r>
      <w:r w:rsidRPr="00F55477">
        <w:rPr>
          <w:rFonts w:ascii="Times New Roman" w:eastAsia="Calibri" w:hAnsi="Times New Roman" w:cs="Times New Roman"/>
          <w:bCs/>
          <w:sz w:val="28"/>
          <w:szCs w:val="28"/>
          <w:vertAlign w:val="subscript"/>
          <w:lang w:eastAsia="ru-RU"/>
        </w:rPr>
        <w:t>0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,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x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 (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x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 &gt; 0) вводятся. </w:t>
      </w:r>
    </w:p>
    <w:p w14:paraId="630A205D" w14:textId="77777777" w:rsidR="00F55477" w:rsidRPr="00F55477" w:rsidRDefault="00F55477" w:rsidP="00F5547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Значения 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a</w:t>
      </w:r>
      <w:r w:rsidRPr="00F55477">
        <w:rPr>
          <w:rFonts w:ascii="Times New Roman" w:eastAsia="Calibri" w:hAnsi="Times New Roman" w:cs="Times New Roman"/>
          <w:bCs/>
          <w:sz w:val="28"/>
          <w:szCs w:val="28"/>
          <w:vertAlign w:val="subscript"/>
          <w:lang w:val="en-US" w:eastAsia="ru-RU"/>
        </w:rPr>
        <w:t>n</w:t>
      </w:r>
      <w:r w:rsidRPr="00F55477">
        <w:rPr>
          <w:rFonts w:ascii="Times New Roman" w:eastAsia="Calibri" w:hAnsi="Times New Roman" w:cs="Times New Roman"/>
          <w:bCs/>
          <w:sz w:val="28"/>
          <w:szCs w:val="28"/>
          <w:vertAlign w:val="subscript"/>
          <w:lang w:eastAsia="ru-RU"/>
        </w:rPr>
        <w:t xml:space="preserve"> </w:t>
      </w:r>
      <w:r w:rsidRPr="00F5547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считать по правилу</w:t>
      </w:r>
    </w:p>
    <w:p w14:paraId="16887012" w14:textId="77777777" w:rsidR="00F55477" w:rsidRPr="00F55477" w:rsidRDefault="00F55477" w:rsidP="00F5547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534CDFAD" wp14:editId="472DCCAF">
            <wp:extent cx="4070720" cy="665142"/>
            <wp:effectExtent l="0" t="0" r="635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2637" cy="67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4025AE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mpor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math</w:t>
      </w:r>
    </w:p>
    <w:p w14:paraId="36F22E19" w14:textId="77777777" w:rsidR="00F55477" w:rsidRPr="00F55477" w:rsidRDefault="00F55477" w:rsidP="00F5547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03DF3D2B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float(</w:t>
      </w:r>
      <w:proofErr w:type="gramEnd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ите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x: '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263A440F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2451B816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f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&lt;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1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6E0FE627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Были введены не верные данные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72FD4EEA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7AC964CF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else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1B2D5881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n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# Количество итераций цикла</w:t>
      </w:r>
    </w:p>
    <w:p w14:paraId="35A917B8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# Точность предела последовательности</w:t>
      </w:r>
    </w:p>
    <w:p w14:paraId="32FFB2EE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e </w:t>
      </w:r>
      <w:proofErr w:type="gramStart"/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 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0.0000005</w:t>
      </w:r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</w:p>
    <w:p w14:paraId="16801A12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# Прошлый элемент последовательности</w:t>
      </w:r>
    </w:p>
    <w:p w14:paraId="4B74F49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_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pas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gram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floa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'Введите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a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0: '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) </w:t>
      </w:r>
    </w:p>
    <w:p w14:paraId="60D711DA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while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True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35D4B45C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n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+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1</w:t>
      </w:r>
    </w:p>
    <w:p w14:paraId="3C17F0EF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r w:rsidRPr="00F5547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# Новый элемент последовательности</w:t>
      </w:r>
    </w:p>
    <w:p w14:paraId="7D82CD8C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_nex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proofErr w:type="gram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math.</w:t>
      </w:r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sin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(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_pas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/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x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*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 </w:t>
      </w:r>
    </w:p>
    <w:p w14:paraId="1E14741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</w:p>
    <w:p w14:paraId="11B55B9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bs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proofErr w:type="gram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_pas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_nex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e:</w:t>
      </w:r>
    </w:p>
    <w:p w14:paraId="75865D4E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Найденный</w:t>
      </w:r>
      <w:proofErr w:type="spell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предел последовательности: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a_next</w:t>
      </w:r>
      <w:proofErr w:type="spellEnd"/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3EB669CE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    </w:t>
      </w:r>
      <w:proofErr w:type="spellStart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break</w:t>
      </w:r>
      <w:proofErr w:type="spellEnd"/>
    </w:p>
    <w:p w14:paraId="7705D009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a_past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a_next</w:t>
      </w:r>
      <w:proofErr w:type="spellEnd"/>
    </w:p>
    <w:p w14:paraId="350ADF0F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7D1C0A9A" w14:textId="08367B4A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5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.py»</w:t>
      </w:r>
    </w:p>
    <w:p w14:paraId="37CFB314" w14:textId="77777777" w:rsidR="00F55477" w:rsidRPr="00F55477" w:rsidRDefault="00F55477" w:rsidP="00F5547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</w:p>
    <w:p w14:paraId="3615C6EE" w14:textId="6C72E308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3"/>
        <w:gridCol w:w="4702"/>
      </w:tblGrid>
      <w:tr w:rsidR="00F55477" w:rsidRPr="00F55477" w14:paraId="722F75CF" w14:textId="77777777" w:rsidTr="00F55477">
        <w:tc>
          <w:tcPr>
            <w:tcW w:w="9345" w:type="dxa"/>
            <w:gridSpan w:val="2"/>
            <w:shd w:val="clear" w:color="auto" w:fill="auto"/>
          </w:tcPr>
          <w:p w14:paraId="7C7D68EE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F55477" w:rsidRPr="00F55477" w14:paraId="159BBB33" w14:textId="77777777" w:rsidTr="00F55477">
        <w:tc>
          <w:tcPr>
            <w:tcW w:w="4643" w:type="dxa"/>
            <w:shd w:val="clear" w:color="auto" w:fill="auto"/>
          </w:tcPr>
          <w:p w14:paraId="21C77013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702" w:type="dxa"/>
            <w:shd w:val="clear" w:color="auto" w:fill="auto"/>
          </w:tcPr>
          <w:p w14:paraId="7B2355B3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F55477" w:rsidRPr="00F55477" w14:paraId="7F446D41" w14:textId="77777777" w:rsidTr="00F55477">
        <w:tc>
          <w:tcPr>
            <w:tcW w:w="4643" w:type="dxa"/>
            <w:shd w:val="clear" w:color="auto" w:fill="auto"/>
          </w:tcPr>
          <w:p w14:paraId="12696115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2</w:t>
            </w:r>
          </w:p>
          <w:p w14:paraId="6FBE1607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5</w:t>
            </w:r>
          </w:p>
        </w:tc>
        <w:tc>
          <w:tcPr>
            <w:tcW w:w="4702" w:type="dxa"/>
            <w:shd w:val="clear" w:color="auto" w:fill="auto"/>
          </w:tcPr>
          <w:p w14:paraId="6A5FFB9C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Найденный предел последовательности: 1.0000004335864567</w:t>
            </w:r>
          </w:p>
        </w:tc>
      </w:tr>
      <w:tr w:rsidR="00F55477" w:rsidRPr="00F55477" w14:paraId="12EF17F8" w14:textId="77777777" w:rsidTr="00F55477">
        <w:tc>
          <w:tcPr>
            <w:tcW w:w="4643" w:type="dxa"/>
            <w:shd w:val="clear" w:color="auto" w:fill="auto"/>
          </w:tcPr>
          <w:p w14:paraId="7F2051CB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4</w:t>
            </w:r>
          </w:p>
          <w:p w14:paraId="15EECA44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lastRenderedPageBreak/>
              <w:t>9</w:t>
            </w:r>
          </w:p>
        </w:tc>
        <w:tc>
          <w:tcPr>
            <w:tcW w:w="4702" w:type="dxa"/>
            <w:shd w:val="clear" w:color="auto" w:fill="auto"/>
          </w:tcPr>
          <w:p w14:paraId="04D24D60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 xml:space="preserve">Найденный предел </w:t>
            </w: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lastRenderedPageBreak/>
              <w:t>последовательности: 1.0000000541983394</w:t>
            </w:r>
          </w:p>
        </w:tc>
      </w:tr>
    </w:tbl>
    <w:p w14:paraId="7977527E" w14:textId="3BD55D9F" w:rsid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0375649F" w14:textId="77777777" w:rsidR="00F55477" w:rsidRDefault="00F55477">
      <w:pPr>
        <w:rPr>
          <w:rFonts w:ascii="Times New Roman" w:eastAsia="Calibri" w:hAnsi="Times New Roman" w:cs="Times New Roman"/>
          <w:sz w:val="24"/>
          <w:szCs w:val="24"/>
          <w:lang w:eastAsia="ru-RU"/>
        </w:rPr>
      </w:pPr>
      <w:r>
        <w:rPr>
          <w:rFonts w:ascii="Times New Roman" w:eastAsia="Calibri" w:hAnsi="Times New Roman" w:cs="Times New Roman"/>
          <w:sz w:val="24"/>
          <w:szCs w:val="24"/>
          <w:lang w:eastAsia="ru-RU"/>
        </w:rPr>
        <w:br w:type="page"/>
      </w:r>
    </w:p>
    <w:p w14:paraId="713C92B7" w14:textId="65369837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8745" w:dyaOrig="15601" w14:anchorId="49A1E2A8">
          <v:shape id="_x0000_i1064" type="#_x0000_t75" style="width:405pt;height:697.5pt" o:ole="">
            <v:imagedata r:id="rId16" o:title=""/>
          </v:shape>
          <o:OLEObject Type="Embed" ProgID="Visio.Drawing.15" ShapeID="_x0000_i1064" DrawAspect="Content" ObjectID="_1764359668" r:id="rId17"/>
        </w:object>
      </w:r>
    </w:p>
    <w:p w14:paraId="2F69DCA5" w14:textId="07654027" w:rsid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5</w:t>
      </w:r>
    </w:p>
    <w:p w14:paraId="2B543E72" w14:textId="29401F61" w:rsidR="00F55477" w:rsidRPr="00F55477" w:rsidRDefault="00F55477" w:rsidP="00F5547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lastRenderedPageBreak/>
        <w:t>6</w:t>
      </w:r>
      <w:r w:rsidRPr="00F55477"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  <w:t xml:space="preserve"> Задание.</w:t>
      </w:r>
    </w:p>
    <w:p w14:paraId="59EC733B" w14:textId="77777777" w:rsidR="00F55477" w:rsidRPr="00F55477" w:rsidRDefault="00F55477" w:rsidP="00F55477">
      <w:pPr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Дано натуральное число. Вычислить количество цифр, кратных 4.</w:t>
      </w:r>
    </w:p>
    <w:p w14:paraId="5F0D73C6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number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ите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число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: 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221F6EDD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2AECD866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flag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</w:p>
    <w:p w14:paraId="5B3678CD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53C52FB5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umber:</w:t>
      </w:r>
    </w:p>
    <w:p w14:paraId="4EC4076C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int(</w:t>
      </w:r>
      <w:proofErr w:type="spellStart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%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4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515D9DD0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flag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=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</w:p>
    <w:p w14:paraId="0F7C1DC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</w:p>
    <w:p w14:paraId="278E9C94" w14:textId="77777777" w:rsidR="00F55477" w:rsidRPr="00F55477" w:rsidRDefault="00F55477" w:rsidP="00F5547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proofErr w:type="gramStart"/>
      <w:r w:rsidRPr="00F5547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F5547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Количество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цифр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кратных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4: 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flag</w:t>
      </w:r>
      <w:r w:rsidRPr="00F5547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F5547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F5547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2519B255" w14:textId="53312BE1" w:rsidR="00F55477" w:rsidRP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F5547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6</w:t>
      </w: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>.py»</w:t>
      </w:r>
    </w:p>
    <w:p w14:paraId="65DB352D" w14:textId="2FAA5885" w:rsidR="00F55477" w:rsidRPr="00F55477" w:rsidRDefault="00F55477" w:rsidP="00F5547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 w:rsidR="00723AC7">
        <w:rPr>
          <w:rFonts w:ascii="Times New Roman" w:eastAsia="Calibri" w:hAnsi="Times New Roman" w:cs="Times New Roman"/>
          <w:sz w:val="28"/>
          <w:szCs w:val="28"/>
          <w:lang w:eastAsia="ru-RU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F55477" w:rsidRPr="00F55477" w14:paraId="38AE822E" w14:textId="77777777" w:rsidTr="00A65A98">
        <w:tc>
          <w:tcPr>
            <w:tcW w:w="9345" w:type="dxa"/>
            <w:gridSpan w:val="2"/>
            <w:shd w:val="clear" w:color="auto" w:fill="auto"/>
          </w:tcPr>
          <w:p w14:paraId="2593F86F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F55477" w:rsidRPr="00F55477" w14:paraId="5469BFC1" w14:textId="77777777" w:rsidTr="00A65A98">
        <w:tc>
          <w:tcPr>
            <w:tcW w:w="4672" w:type="dxa"/>
            <w:shd w:val="clear" w:color="auto" w:fill="auto"/>
          </w:tcPr>
          <w:p w14:paraId="19C4FFF8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3" w:type="dxa"/>
            <w:shd w:val="clear" w:color="auto" w:fill="auto"/>
          </w:tcPr>
          <w:p w14:paraId="359C9E18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F55477" w:rsidRPr="00F55477" w14:paraId="1B9F7B6E" w14:textId="77777777" w:rsidTr="00A65A98">
        <w:tc>
          <w:tcPr>
            <w:tcW w:w="4672" w:type="dxa"/>
            <w:shd w:val="clear" w:color="auto" w:fill="auto"/>
          </w:tcPr>
          <w:p w14:paraId="77EE426D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234567890</w:t>
            </w:r>
          </w:p>
        </w:tc>
        <w:tc>
          <w:tcPr>
            <w:tcW w:w="4673" w:type="dxa"/>
            <w:shd w:val="clear" w:color="auto" w:fill="auto"/>
          </w:tcPr>
          <w:p w14:paraId="0A773E58" w14:textId="77777777" w:rsidR="00F55477" w:rsidRPr="00F55477" w:rsidRDefault="00F55477" w:rsidP="00F5547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F5547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личество цифр кратных 4: 3</w:t>
            </w:r>
          </w:p>
        </w:tc>
      </w:tr>
    </w:tbl>
    <w:p w14:paraId="504EED0C" w14:textId="77777777" w:rsidR="00F55477" w:rsidRPr="00F55477" w:rsidRDefault="00F55477" w:rsidP="00F5547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EE8C723" w14:textId="29F853DC" w:rsidR="00F55477" w:rsidRPr="00F5547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F5547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8160" w:dyaOrig="11806" w14:anchorId="26D743E4">
          <v:shape id="_x0000_i1073" type="#_x0000_t75" style="width:426pt;height:594.75pt" o:ole="">
            <v:imagedata r:id="rId18" o:title=""/>
          </v:shape>
          <o:OLEObject Type="Embed" ProgID="Visio.Drawing.15" ShapeID="_x0000_i1073" DrawAspect="Content" ObjectID="_1764359669" r:id="rId19"/>
        </w:object>
      </w:r>
    </w:p>
    <w:p w14:paraId="432C8B7E" w14:textId="173577B8" w:rsidR="00F55477" w:rsidRPr="00F55477" w:rsidRDefault="00F55477" w:rsidP="00F55477">
      <w:pPr>
        <w:spacing w:after="0" w:line="240" w:lineRule="auto"/>
        <w:ind w:firstLine="709"/>
        <w:jc w:val="center"/>
        <w:rPr>
          <w:rFonts w:ascii="Times New Roman" w:eastAsia="Calibri" w:hAnsi="Times New Roman" w:cs="Times New Roman"/>
          <w:b/>
          <w:bCs/>
          <w:sz w:val="28"/>
          <w:szCs w:val="28"/>
          <w:lang w:eastAsia="ru-RU"/>
        </w:rPr>
      </w:pPr>
      <w:r w:rsidRPr="00F5547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6</w:t>
      </w:r>
    </w:p>
    <w:p w14:paraId="03D7C31F" w14:textId="77777777" w:rsidR="00F55477" w:rsidRDefault="00F55477" w:rsidP="00F5547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3EE9B62F" w14:textId="3512B777" w:rsidR="00723AC7" w:rsidRDefault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6C7DE007" w14:textId="7BFC2C54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7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34084E2D" w14:textId="77777777" w:rsidR="00723AC7" w:rsidRPr="00723AC7" w:rsidRDefault="00723AC7" w:rsidP="00723AC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Вводится последовательность из </w:t>
      </w:r>
      <w:r w:rsidRPr="00723AC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N</w:t>
      </w:r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 целых положительных элементов. Посчитать количество чисел палиндромов. Для определения </w:t>
      </w:r>
      <w:proofErr w:type="spellStart"/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паллиндрома</w:t>
      </w:r>
      <w:proofErr w:type="spellEnd"/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 создать функцию</w:t>
      </w:r>
    </w:p>
    <w:p w14:paraId="3DABE1E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und_pall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numbe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st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 -&gt; bool:</w:t>
      </w:r>
    </w:p>
    <w:p w14:paraId="06060E5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umber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umber</w:t>
      </w:r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[::</w:t>
      </w:r>
      <w:proofErr w:type="gramEnd"/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</w:t>
      </w:r>
    </w:p>
    <w:p w14:paraId="31602A7E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514B014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457D1B5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k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0</w:t>
      </w:r>
    </w:p>
    <w:p w14:paraId="6B8FDAC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o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i </w:t>
      </w: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range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pu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количество элементов в последовательности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):</w:t>
      </w:r>
    </w:p>
    <w:p w14:paraId="08C9319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numbe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pu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значение элемента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2980C00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ound_pall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number):</w:t>
      </w:r>
    </w:p>
    <w:p w14:paraId="4B53B9A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k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</w:p>
    <w:p w14:paraId="66058E0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"Количество палиндромов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k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7E26D7B7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332E8FA0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name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__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1C48C89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2F45008F" w14:textId="0CCAC3F1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proofErr w:type="spellStart"/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py</w:t>
      </w:r>
      <w:proofErr w:type="spellEnd"/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05333968" w14:textId="77777777" w:rsidR="00723AC7" w:rsidRPr="00723AC7" w:rsidRDefault="00723AC7" w:rsidP="00723AC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</w:p>
    <w:p w14:paraId="192DFAE3" w14:textId="7564416D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2"/>
        <w:gridCol w:w="4683"/>
      </w:tblGrid>
      <w:tr w:rsidR="00723AC7" w:rsidRPr="00723AC7" w14:paraId="2A854B9E" w14:textId="77777777" w:rsidTr="00A65A98">
        <w:tc>
          <w:tcPr>
            <w:tcW w:w="9345" w:type="dxa"/>
            <w:gridSpan w:val="2"/>
            <w:shd w:val="clear" w:color="auto" w:fill="auto"/>
          </w:tcPr>
          <w:p w14:paraId="13FEA179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723AC7" w:rsidRPr="00723AC7" w14:paraId="4C8B0D51" w14:textId="77777777" w:rsidTr="00A65A98">
        <w:tc>
          <w:tcPr>
            <w:tcW w:w="4662" w:type="dxa"/>
            <w:shd w:val="clear" w:color="auto" w:fill="auto"/>
          </w:tcPr>
          <w:p w14:paraId="56B2A9C3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83" w:type="dxa"/>
            <w:shd w:val="clear" w:color="auto" w:fill="auto"/>
          </w:tcPr>
          <w:p w14:paraId="1F2794F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723AC7" w:rsidRPr="00723AC7" w14:paraId="700CCD9C" w14:textId="77777777" w:rsidTr="00A65A98">
        <w:tc>
          <w:tcPr>
            <w:tcW w:w="4662" w:type="dxa"/>
            <w:shd w:val="clear" w:color="auto" w:fill="auto"/>
          </w:tcPr>
          <w:p w14:paraId="0D8AB5B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  <w:p w14:paraId="1D6B014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01</w:t>
            </w:r>
          </w:p>
          <w:p w14:paraId="2D1CF70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11</w:t>
            </w:r>
          </w:p>
          <w:p w14:paraId="4B3DB982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21</w:t>
            </w:r>
          </w:p>
        </w:tc>
        <w:tc>
          <w:tcPr>
            <w:tcW w:w="4683" w:type="dxa"/>
            <w:shd w:val="clear" w:color="auto" w:fill="auto"/>
          </w:tcPr>
          <w:p w14:paraId="1A0294A2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личество палиндромов: 3</w:t>
            </w:r>
          </w:p>
        </w:tc>
      </w:tr>
      <w:tr w:rsidR="00723AC7" w:rsidRPr="00723AC7" w14:paraId="6B278C90" w14:textId="77777777" w:rsidTr="00A65A98">
        <w:tc>
          <w:tcPr>
            <w:tcW w:w="4662" w:type="dxa"/>
            <w:shd w:val="clear" w:color="auto" w:fill="auto"/>
          </w:tcPr>
          <w:p w14:paraId="3638D3C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  <w:p w14:paraId="3D2262AC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65</w:t>
            </w:r>
          </w:p>
          <w:p w14:paraId="6B303C5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2</w:t>
            </w:r>
          </w:p>
          <w:p w14:paraId="3487F055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31</w:t>
            </w:r>
          </w:p>
        </w:tc>
        <w:tc>
          <w:tcPr>
            <w:tcW w:w="4683" w:type="dxa"/>
            <w:shd w:val="clear" w:color="auto" w:fill="auto"/>
          </w:tcPr>
          <w:p w14:paraId="5E1BCA2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личество палиндромов: 2</w:t>
            </w:r>
          </w:p>
        </w:tc>
      </w:tr>
    </w:tbl>
    <w:p w14:paraId="67487250" w14:textId="77777777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8101" w:dyaOrig="10471" w14:anchorId="4597D2C6">
          <v:shape id="_x0000_i1077" type="#_x0000_t75" style="width:405pt;height:523.5pt" o:ole="">
            <v:imagedata r:id="rId20" o:title=""/>
          </v:shape>
          <o:OLEObject Type="Embed" ProgID="Visio.Drawing.15" ShapeID="_x0000_i1077" DrawAspect="Content" ObjectID="_1764359670" r:id="rId21"/>
        </w:object>
      </w:r>
    </w:p>
    <w:p w14:paraId="61564698" w14:textId="7E399363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7</w:t>
      </w:r>
    </w:p>
    <w:p w14:paraId="2A151F35" w14:textId="0903D0F1" w:rsidR="00723AC7" w:rsidRDefault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0F02C25F" w14:textId="35B80D59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8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77E7778C" w14:textId="77777777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Составить программу, которая считывает сначала количество оценок, потом по очереди сами эти оценки, затем выводит их же в том же порядке (используем список). Найдите среднюю оценку за урок.</w:t>
      </w:r>
    </w:p>
    <w:p w14:paraId="05E2292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:</w:t>
      </w:r>
    </w:p>
    <w:p w14:paraId="50526BC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coun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numbe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количество цифр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</w:t>
      </w:r>
    </w:p>
    <w:p w14:paraId="04FE8A1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 </w:t>
      </w:r>
      <w:r w:rsidRPr="00723AC7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# </w:t>
      </w:r>
      <w:r w:rsidRPr="00723AC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список</w:t>
      </w:r>
      <w:r w:rsidRPr="00723AC7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для</w:t>
      </w:r>
      <w:r w:rsidRPr="00723AC7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оценок</w:t>
      </w:r>
    </w:p>
    <w:p w14:paraId="340550E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count_numbe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4AFE7E7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append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pu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значение оценки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)</w:t>
      </w:r>
    </w:p>
    <w:p w14:paraId="2047A54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779C782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Среднее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арифметическое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rou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sum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/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le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,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3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48BA1E1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27218C4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4D0E9E6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f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proofErr w:type="spellStart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name</w:t>
      </w:r>
      <w:proofErr w:type="spellEnd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__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44DF10B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3C90DA4D" w14:textId="697BB17D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8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py»</w:t>
      </w:r>
    </w:p>
    <w:p w14:paraId="1C13A10E" w14:textId="5C83545D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723AC7" w:rsidRPr="00723AC7" w14:paraId="4A41C8C9" w14:textId="77777777" w:rsidTr="00A65A98">
        <w:tc>
          <w:tcPr>
            <w:tcW w:w="9345" w:type="dxa"/>
            <w:gridSpan w:val="2"/>
            <w:shd w:val="clear" w:color="auto" w:fill="auto"/>
          </w:tcPr>
          <w:p w14:paraId="38164AD6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723AC7" w:rsidRPr="00723AC7" w14:paraId="4CCD9A88" w14:textId="77777777" w:rsidTr="00A65A98">
        <w:tc>
          <w:tcPr>
            <w:tcW w:w="4668" w:type="dxa"/>
            <w:shd w:val="clear" w:color="auto" w:fill="auto"/>
          </w:tcPr>
          <w:p w14:paraId="58C0A714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1D67ED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723AC7" w:rsidRPr="00723AC7" w14:paraId="3D841001" w14:textId="77777777" w:rsidTr="00A65A98">
        <w:tc>
          <w:tcPr>
            <w:tcW w:w="4668" w:type="dxa"/>
            <w:shd w:val="clear" w:color="auto" w:fill="auto"/>
          </w:tcPr>
          <w:p w14:paraId="06AE40B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</w:t>
            </w:r>
          </w:p>
          <w:p w14:paraId="65F5F9EF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2</w:t>
            </w:r>
          </w:p>
          <w:p w14:paraId="288221E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2</w:t>
            </w:r>
          </w:p>
          <w:p w14:paraId="235BCA8D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</w:t>
            </w:r>
          </w:p>
        </w:tc>
        <w:tc>
          <w:tcPr>
            <w:tcW w:w="4677" w:type="dxa"/>
            <w:shd w:val="clear" w:color="auto" w:fill="auto"/>
          </w:tcPr>
          <w:p w14:paraId="13765413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Среднее арифметическое 2.333</w:t>
            </w:r>
          </w:p>
        </w:tc>
      </w:tr>
    </w:tbl>
    <w:p w14:paraId="0E66CB8F" w14:textId="77777777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189BF495" w14:textId="7DC3A90B" w:rsidR="00723AC7" w:rsidRP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3106" w:dyaOrig="12255" w14:anchorId="2A2C614A">
          <v:shape id="_x0000_i1097" type="#_x0000_t75" style="width:171pt;height:674.25pt" o:ole="">
            <v:imagedata r:id="rId22" o:title=""/>
          </v:shape>
          <o:OLEObject Type="Embed" ProgID="Visio.Drawing.15" ShapeID="_x0000_i1097" DrawAspect="Content" ObjectID="_1764359671" r:id="rId23"/>
        </w:object>
      </w:r>
    </w:p>
    <w:p w14:paraId="3202C47B" w14:textId="77777777" w:rsidR="00723AC7" w:rsidRP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6707A2E8" w14:textId="6FEC2490" w:rsid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8</w:t>
      </w:r>
    </w:p>
    <w:p w14:paraId="4E181813" w14:textId="4705AB88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6204B0F2" w14:textId="64BEA90F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9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690513BF" w14:textId="77777777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Cs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 xml:space="preserve">Для списка </w:t>
      </w:r>
      <w:r w:rsidRPr="00723AC7">
        <w:rPr>
          <w:rFonts w:ascii="Times New Roman" w:eastAsia="Calibri" w:hAnsi="Times New Roman" w:cs="Times New Roman"/>
          <w:bCs/>
          <w:sz w:val="28"/>
          <w:szCs w:val="28"/>
          <w:lang w:val="en-US" w:eastAsia="ru-RU"/>
        </w:rPr>
        <w:t>X</w:t>
      </w:r>
      <w:r w:rsidRPr="00723AC7">
        <w:rPr>
          <w:rFonts w:ascii="Times New Roman" w:eastAsia="Calibri" w:hAnsi="Times New Roman" w:cs="Times New Roman"/>
          <w:bCs/>
          <w:sz w:val="28"/>
          <w:szCs w:val="28"/>
          <w:lang w:eastAsia="ru-RU"/>
        </w:rPr>
        <w:t>, состоящего из 15 элементов, найти наибольший элемент списка и его порядковый номер</w:t>
      </w:r>
    </w:p>
    <w:p w14:paraId="02D36C7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03F3EDA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3FF1589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5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28E094C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floa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значение числа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)</w:t>
      </w:r>
    </w:p>
    <w:p w14:paraId="4AB8717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</w:p>
    <w:p w14:paraId="20E657B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Максимальный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элемент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3FBF239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Номер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максимального элемента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de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)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+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1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22C59FE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1294AD1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6CC170C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f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proofErr w:type="spellStart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name</w:t>
      </w:r>
      <w:proofErr w:type="spellEnd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__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54111E5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2FC606E3" w14:textId="5C1AB7C5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9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py»</w:t>
      </w:r>
    </w:p>
    <w:p w14:paraId="5B03020A" w14:textId="57F74AB5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723AC7" w:rsidRPr="00723AC7" w14:paraId="3BD22119" w14:textId="77777777" w:rsidTr="00A65A98">
        <w:tc>
          <w:tcPr>
            <w:tcW w:w="9345" w:type="dxa"/>
            <w:gridSpan w:val="2"/>
            <w:shd w:val="clear" w:color="auto" w:fill="auto"/>
          </w:tcPr>
          <w:p w14:paraId="1D720FB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723AC7" w:rsidRPr="00723AC7" w14:paraId="4881D308" w14:textId="77777777" w:rsidTr="00A65A98">
        <w:tc>
          <w:tcPr>
            <w:tcW w:w="4668" w:type="dxa"/>
            <w:shd w:val="clear" w:color="auto" w:fill="auto"/>
          </w:tcPr>
          <w:p w14:paraId="074C7D59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1C717AD4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723AC7" w:rsidRPr="00723AC7" w14:paraId="2A891114" w14:textId="77777777" w:rsidTr="00A65A98">
        <w:tc>
          <w:tcPr>
            <w:tcW w:w="4668" w:type="dxa"/>
            <w:shd w:val="clear" w:color="auto" w:fill="auto"/>
          </w:tcPr>
          <w:p w14:paraId="3789C6B4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3B98B75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6CBE572D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5D2339A1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2B66BF10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1FBCA00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225416D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0EFE12D3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1</w:t>
            </w:r>
          </w:p>
          <w:p w14:paraId="4424E9C4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2</w:t>
            </w:r>
          </w:p>
          <w:p w14:paraId="5728D81F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</w:t>
            </w:r>
          </w:p>
          <w:p w14:paraId="54F807E2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</w:t>
            </w:r>
          </w:p>
          <w:p w14:paraId="4A535526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4</w:t>
            </w:r>
          </w:p>
          <w:p w14:paraId="79F669C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4</w:t>
            </w:r>
          </w:p>
          <w:p w14:paraId="7D458C86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5</w:t>
            </w:r>
          </w:p>
          <w:p w14:paraId="702CF394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66</w:t>
            </w:r>
          </w:p>
        </w:tc>
        <w:tc>
          <w:tcPr>
            <w:tcW w:w="4677" w:type="dxa"/>
            <w:shd w:val="clear" w:color="auto" w:fill="auto"/>
          </w:tcPr>
          <w:p w14:paraId="07895B32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Максимальный элемент: 66.0</w:t>
            </w:r>
          </w:p>
          <w:p w14:paraId="3B7C4C54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Номер максимального элемента: 15</w:t>
            </w:r>
          </w:p>
        </w:tc>
      </w:tr>
    </w:tbl>
    <w:p w14:paraId="6760E895" w14:textId="77777777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0BC77E70" w14:textId="2C77C7A8" w:rsidR="00723AC7" w:rsidRP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7635" w:dyaOrig="11836" w14:anchorId="039D1BBE">
          <v:shape id="_x0000_i1109" type="#_x0000_t75" style="width:436.5pt;height:678.75pt" o:ole="">
            <v:imagedata r:id="rId24" o:title=""/>
          </v:shape>
          <o:OLEObject Type="Embed" ProgID="Visio.Drawing.15" ShapeID="_x0000_i1109" DrawAspect="Content" ObjectID="_1764359672" r:id="rId25"/>
        </w:object>
      </w:r>
    </w:p>
    <w:p w14:paraId="7F4A4E26" w14:textId="4D6A6E02" w:rsid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9</w:t>
      </w:r>
    </w:p>
    <w:p w14:paraId="662C529E" w14:textId="73D98BC2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60A5023C" w14:textId="1C5CFA5B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10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3553B082" w14:textId="77777777" w:rsidR="00723AC7" w:rsidRPr="00723AC7" w:rsidRDefault="00723AC7" w:rsidP="00723AC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ab/>
        <w:t>В списке из 12 вещественных чисел найти наименьший элемент и поменять его местами с первым элементом.</w:t>
      </w:r>
    </w:p>
    <w:p w14:paraId="66A7369A" w14:textId="77777777" w:rsidR="00723AC7" w:rsidRPr="00723AC7" w:rsidRDefault="00723AC7" w:rsidP="00723AC7">
      <w:pPr>
        <w:widowControl w:val="0"/>
        <w:snapToGrid w:val="0"/>
        <w:spacing w:after="0" w:line="264" w:lineRule="auto"/>
        <w:jc w:val="both"/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37E6A7C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26C07F5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41E165C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2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7F0B2A5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floa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значение числа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)</w:t>
      </w:r>
    </w:p>
    <w:p w14:paraId="6A64F0C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</w:p>
    <w:p w14:paraId="3D76B92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Первоначальный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список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0EAA9884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dex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41A9B70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[</w:t>
      </w:r>
      <w:proofErr w:type="gramEnd"/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],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]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],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[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</w:t>
      </w:r>
    </w:p>
    <w:p w14:paraId="26DF4E6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Измененый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список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5FD07EF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5CA4B67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</w:p>
    <w:p w14:paraId="35F96F3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f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proofErr w:type="spellStart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name</w:t>
      </w:r>
      <w:proofErr w:type="spellEnd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__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3D2C655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6B38F566" w14:textId="14522E07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0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py»</w:t>
      </w:r>
    </w:p>
    <w:p w14:paraId="032B43BE" w14:textId="10AAFF0E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Таблиц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723AC7" w:rsidRPr="00723AC7" w14:paraId="7FF49835" w14:textId="77777777" w:rsidTr="00A65A98">
        <w:tc>
          <w:tcPr>
            <w:tcW w:w="9345" w:type="dxa"/>
            <w:gridSpan w:val="2"/>
            <w:shd w:val="clear" w:color="auto" w:fill="auto"/>
          </w:tcPr>
          <w:p w14:paraId="2DD282E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723AC7" w:rsidRPr="00723AC7" w14:paraId="75846BAD" w14:textId="77777777" w:rsidTr="00A65A98">
        <w:tc>
          <w:tcPr>
            <w:tcW w:w="4668" w:type="dxa"/>
            <w:shd w:val="clear" w:color="auto" w:fill="auto"/>
          </w:tcPr>
          <w:p w14:paraId="65801440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D95C3C6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723AC7" w:rsidRPr="00723AC7" w14:paraId="4DE5B000" w14:textId="77777777" w:rsidTr="00A65A98">
        <w:tc>
          <w:tcPr>
            <w:tcW w:w="4668" w:type="dxa"/>
            <w:shd w:val="clear" w:color="auto" w:fill="auto"/>
          </w:tcPr>
          <w:p w14:paraId="7423C9A6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456</w:t>
            </w:r>
          </w:p>
          <w:p w14:paraId="1BFBE49C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4</w:t>
            </w:r>
          </w:p>
          <w:p w14:paraId="297DFF8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5623</w:t>
            </w:r>
          </w:p>
          <w:p w14:paraId="61C0A320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 xml:space="preserve">456 </w:t>
            </w:r>
          </w:p>
          <w:p w14:paraId="363EEE99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456</w:t>
            </w:r>
          </w:p>
          <w:p w14:paraId="2754339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23456</w:t>
            </w:r>
          </w:p>
          <w:p w14:paraId="644C9AD9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0</w:t>
            </w:r>
          </w:p>
          <w:p w14:paraId="69DD52F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456</w:t>
            </w:r>
          </w:p>
          <w:p w14:paraId="6AC5C425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245</w:t>
            </w:r>
          </w:p>
          <w:p w14:paraId="4002B28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234</w:t>
            </w:r>
          </w:p>
          <w:p w14:paraId="4287E53F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3</w:t>
            </w:r>
          </w:p>
          <w:p w14:paraId="7272738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val="en-US" w:eastAsia="ru-RU"/>
              </w:rPr>
              <w:t>43</w:t>
            </w:r>
          </w:p>
        </w:tc>
        <w:tc>
          <w:tcPr>
            <w:tcW w:w="4677" w:type="dxa"/>
            <w:shd w:val="clear" w:color="auto" w:fill="auto"/>
          </w:tcPr>
          <w:p w14:paraId="2BC80E5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ервоначальный список: [3456.0, 34.0, 5623.0, 456.0, 3456.0, 23456.0, 0.0, 3456.0, 3245.0, 234.0, 3.0, 43.0]</w:t>
            </w:r>
          </w:p>
          <w:p w14:paraId="34DAEDE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Измененый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список: [0.0, 34.0, 5623.0, 456.0, 3456.0, 23456.0, 3456.0, 3456.0, 3245.0, 234.0, 3.0, 43.0]</w:t>
            </w:r>
          </w:p>
        </w:tc>
      </w:tr>
    </w:tbl>
    <w:p w14:paraId="7F9DDE37" w14:textId="77777777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p w14:paraId="7BF54417" w14:textId="2A0478E2" w:rsidR="00723AC7" w:rsidRP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7635" w:dyaOrig="14685" w14:anchorId="3D3E02EB">
          <v:shape id="_x0000_i1099" type="#_x0000_t75" style="width:367.5pt;height:708.75pt" o:ole="">
            <v:imagedata r:id="rId26" o:title=""/>
          </v:shape>
          <o:OLEObject Type="Embed" ProgID="Visio.Drawing.15" ShapeID="_x0000_i1099" DrawAspect="Content" ObjectID="_1764359673" r:id="rId27"/>
        </w:object>
      </w:r>
    </w:p>
    <w:p w14:paraId="72735FFA" w14:textId="6873790F" w:rsidR="00723AC7" w:rsidRDefault="00723AC7" w:rsidP="00723AC7">
      <w:pPr>
        <w:widowControl w:val="0"/>
        <w:snapToGrid w:val="0"/>
        <w:spacing w:after="0" w:line="264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0</w:t>
      </w:r>
    </w:p>
    <w:p w14:paraId="5A5FD096" w14:textId="1CEA02FD" w:rsidR="00723AC7" w:rsidRPr="00723AC7" w:rsidRDefault="00723AC7" w:rsidP="00723AC7">
      <w:pPr>
        <w:widowControl w:val="0"/>
        <w:snapToGrid w:val="0"/>
        <w:spacing w:line="264" w:lineRule="auto"/>
        <w:ind w:firstLine="708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  <w:bookmarkStart w:id="0" w:name="_Hlk150274775"/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11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bookmarkEnd w:id="0"/>
    <w:p w14:paraId="28D1FA70" w14:textId="77777777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Записать элементы массива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X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, удовлетворяющие условию 1&lt;=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x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&lt;= 2, подряд в массив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Y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. Поменять местами максимальный и минимальный элементы в массиве. </w:t>
      </w:r>
    </w:p>
    <w:p w14:paraId="1A81736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733512A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''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Функция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main'''</w:t>
      </w:r>
    </w:p>
    <w:p w14:paraId="56198182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x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2B8A475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whil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Tru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72DFE31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number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ите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число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(break -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остановка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)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.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stri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n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1218E22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umber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break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5FA9779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break</w:t>
      </w:r>
    </w:p>
    <w:p w14:paraId="035DD23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</w:p>
    <w:p w14:paraId="41576E10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x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float(number))</w:t>
      </w:r>
    </w:p>
    <w:p w14:paraId="522637F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</w:p>
    <w:p w14:paraId="1F3E355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Полученный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список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x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 </w:t>
      </w:r>
    </w:p>
    <w:p w14:paraId="3090CA9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Y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3DB9762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0EF6617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x:</w:t>
      </w:r>
    </w:p>
    <w:p w14:paraId="1D065EB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186C3A5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Y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0B070DB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le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(Y)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28A63E30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Полученный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список c элементами с из диапазона [1, 2]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Y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0CAC71F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</w:p>
    <w:p w14:paraId="4E9C988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</w:p>
    <w:p w14:paraId="68942252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_ma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Y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dex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x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Y))</w:t>
      </w:r>
    </w:p>
    <w:p w14:paraId="15F5953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_m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Y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dex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Y))</w:t>
      </w:r>
    </w:p>
    <w:p w14:paraId="096AD26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621758D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   Y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_m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, Y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_ma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]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x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(Y),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(Y) </w:t>
      </w:r>
    </w:p>
    <w:p w14:paraId="34B8279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Полученный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список c элементами с из диапазона [1, 2]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Y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 </w:t>
      </w:r>
    </w:p>
    <w:p w14:paraId="17D4A760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5425D29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f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proofErr w:type="spellStart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name</w:t>
      </w:r>
      <w:proofErr w:type="spellEnd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__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4A0C8D9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5EA1F164" w14:textId="78BD07CB" w:rsid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proofErr w:type="spellStart"/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py</w:t>
      </w:r>
      <w:proofErr w:type="spellEnd"/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3683C8D9" w14:textId="7C9FFA5A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05B66100" w14:textId="1682D536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lastRenderedPageBreak/>
        <w:t>Таблица 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723AC7" w:rsidRPr="00723AC7" w14:paraId="4F5A29CE" w14:textId="77777777" w:rsidTr="00A65A98">
        <w:tc>
          <w:tcPr>
            <w:tcW w:w="9345" w:type="dxa"/>
            <w:gridSpan w:val="2"/>
            <w:shd w:val="clear" w:color="auto" w:fill="auto"/>
          </w:tcPr>
          <w:p w14:paraId="40B3DE0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723AC7" w:rsidRPr="00723AC7" w14:paraId="36ADC387" w14:textId="77777777" w:rsidTr="00A65A98">
        <w:tc>
          <w:tcPr>
            <w:tcW w:w="4668" w:type="dxa"/>
            <w:shd w:val="clear" w:color="auto" w:fill="auto"/>
          </w:tcPr>
          <w:p w14:paraId="5102AD8F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EC92C1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723AC7" w:rsidRPr="00723AC7" w14:paraId="6B3B1B85" w14:textId="77777777" w:rsidTr="00A65A98">
        <w:tc>
          <w:tcPr>
            <w:tcW w:w="4668" w:type="dxa"/>
            <w:shd w:val="clear" w:color="auto" w:fill="auto"/>
          </w:tcPr>
          <w:p w14:paraId="4332E30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  <w:p w14:paraId="123CDE09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  <w:p w14:paraId="441ECC39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  <w:p w14:paraId="6C8D6F16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.2</w:t>
            </w:r>
          </w:p>
          <w:p w14:paraId="08EB8AA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.4</w:t>
            </w:r>
          </w:p>
          <w:p w14:paraId="4F337658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  <w:p w14:paraId="044FFEF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  <w:p w14:paraId="0BF4F9E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7</w:t>
            </w:r>
          </w:p>
          <w:p w14:paraId="5024319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.5</w:t>
            </w:r>
          </w:p>
          <w:p w14:paraId="1790494D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.9</w:t>
            </w:r>
          </w:p>
          <w:p w14:paraId="1558CCB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.0</w:t>
            </w:r>
          </w:p>
          <w:p w14:paraId="0AB255BC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.7</w:t>
            </w:r>
          </w:p>
          <w:p w14:paraId="768FCB2F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0572CBA1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лученный список [1.0, 2.0, 3.0, 1.2, 1.4, 5.0, 6.0, 7.0, 1.5, 1.9, 1.0, 1.7]</w:t>
            </w:r>
          </w:p>
          <w:p w14:paraId="1FFA9537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лученный список c элементами с из диапазона [1, 2]: [2.0, 1.0, 1.2, 1.4, 1.5, 1.9, 1.0, 1.7]</w:t>
            </w:r>
          </w:p>
        </w:tc>
      </w:tr>
    </w:tbl>
    <w:p w14:paraId="559BB487" w14:textId="1EDA2C4E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8385" w:dyaOrig="16366" w14:anchorId="41B972DC">
          <v:shape id="_x0000_i1111" type="#_x0000_t75" style="width:354pt;height:691.5pt" o:ole="">
            <v:imagedata r:id="rId28" o:title=""/>
          </v:shape>
          <o:OLEObject Type="Embed" ProgID="Visio.Drawing.15" ShapeID="_x0000_i1111" DrawAspect="Content" ObjectID="_1764359674" r:id="rId29"/>
        </w:object>
      </w:r>
    </w:p>
    <w:p w14:paraId="2AD2FAA4" w14:textId="088278C6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Блок схема 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</w:t>
      </w:r>
    </w:p>
    <w:p w14:paraId="5643C84A" w14:textId="33020B2A" w:rsidR="00723AC7" w:rsidRPr="00723AC7" w:rsidRDefault="00723AC7" w:rsidP="00723AC7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12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0167A8C3" w14:textId="77777777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Удалить из строки все запятые</w:t>
      </w:r>
    </w:p>
    <w:p w14:paraId="00C1E73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29CF8FB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''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Функция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main'''</w:t>
      </w:r>
    </w:p>
    <w:p w14:paraId="1AC9D61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4C279AD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whil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Tru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266C282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pu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 строку (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break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для завершения ввода)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1E4DFE1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break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3119BDF4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</w:p>
    <w:p w14:paraId="43990E4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</w:p>
    <w:p w14:paraId="61C6D047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Строка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до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преобразований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23311CF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t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replace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,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,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2E32170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pr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Строка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после преобразований: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52A9A6A7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516B495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if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proofErr w:type="spellStart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name</w:t>
      </w:r>
      <w:proofErr w:type="spellEnd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eastAsia="ru-RU"/>
        </w:rPr>
        <w:t>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__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1BE9149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mai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</w:t>
      </w:r>
    </w:p>
    <w:p w14:paraId="57C81FCD" w14:textId="048BAF6E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12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proofErr w:type="spellStart"/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py</w:t>
      </w:r>
      <w:proofErr w:type="spellEnd"/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3378DCBB" w14:textId="50F8F9FD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Таблица 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723AC7" w:rsidRPr="00723AC7" w14:paraId="511B0BDC" w14:textId="77777777" w:rsidTr="00A65A98">
        <w:tc>
          <w:tcPr>
            <w:tcW w:w="9345" w:type="dxa"/>
            <w:gridSpan w:val="2"/>
            <w:shd w:val="clear" w:color="auto" w:fill="auto"/>
          </w:tcPr>
          <w:p w14:paraId="3EB8C2EE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723AC7" w:rsidRPr="00723AC7" w14:paraId="0CCC0FCF" w14:textId="77777777" w:rsidTr="00A65A98">
        <w:tc>
          <w:tcPr>
            <w:tcW w:w="4668" w:type="dxa"/>
            <w:shd w:val="clear" w:color="auto" w:fill="auto"/>
          </w:tcPr>
          <w:p w14:paraId="15A2EA3D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2600EE8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723AC7" w:rsidRPr="00723AC7" w14:paraId="2C092442" w14:textId="77777777" w:rsidTr="00A65A98">
        <w:tc>
          <w:tcPr>
            <w:tcW w:w="4668" w:type="dxa"/>
            <w:shd w:val="clear" w:color="auto" w:fill="auto"/>
          </w:tcPr>
          <w:p w14:paraId="0B872C5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ав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ав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ыв</w:t>
            </w:r>
            <w:proofErr w:type="spellEnd"/>
          </w:p>
          <w:p w14:paraId="5BBD3C5B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05C149BA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Строка до преобразований: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ав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ав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,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ыв</w:t>
            </w:r>
            <w:proofErr w:type="spellEnd"/>
          </w:p>
          <w:p w14:paraId="63360FCD" w14:textId="77777777" w:rsidR="00723AC7" w:rsidRPr="00723AC7" w:rsidRDefault="00723AC7" w:rsidP="00723AC7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Строка после преобразований: </w:t>
            </w:r>
            <w:proofErr w:type="spellStart"/>
            <w:proofErr w:type="gram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ав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ав</w:t>
            </w:r>
            <w:proofErr w:type="spellEnd"/>
            <w:proofErr w:type="gram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</w:t>
            </w:r>
            <w:proofErr w:type="spellStart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ыв</w:t>
            </w:r>
            <w:proofErr w:type="spellEnd"/>
            <w:r w:rsidRPr="00723AC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   </w:t>
            </w:r>
          </w:p>
        </w:tc>
      </w:tr>
    </w:tbl>
    <w:p w14:paraId="75C0CA52" w14:textId="5A234D8B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8160" w:dyaOrig="9855" w14:anchorId="027840EF">
          <v:shape id="_x0000_i1126" type="#_x0000_t75" style="width:453.75pt;height:549.75pt" o:ole="">
            <v:imagedata r:id="rId30" o:title=""/>
          </v:shape>
          <o:OLEObject Type="Embed" ProgID="Visio.Drawing.15" ShapeID="_x0000_i1126" DrawAspect="Content" ObjectID="_1764359675" r:id="rId31"/>
        </w:object>
      </w:r>
    </w:p>
    <w:p w14:paraId="001E9D89" w14:textId="6DE08E85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2</w:t>
      </w:r>
    </w:p>
    <w:p w14:paraId="409EC684" w14:textId="074539CE" w:rsidR="00723AC7" w:rsidRDefault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1084862B" w14:textId="47CE53F3" w:rsidR="00723AC7" w:rsidRPr="00723AC7" w:rsidRDefault="00723AC7" w:rsidP="00723AC7">
      <w:pPr>
        <w:widowControl w:val="0"/>
        <w:snapToGrid w:val="0"/>
        <w:spacing w:after="0" w:line="264" w:lineRule="auto"/>
        <w:ind w:firstLine="709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 xml:space="preserve">13 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задани</w:t>
      </w: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е</w:t>
      </w:r>
      <w:r w:rsidRPr="00723AC7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>:</w:t>
      </w:r>
    </w:p>
    <w:p w14:paraId="471BC96E" w14:textId="77777777" w:rsidR="00723AC7" w:rsidRPr="00723AC7" w:rsidRDefault="00723AC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Задана матрица </w:t>
      </w:r>
      <w:proofErr w:type="gramStart"/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A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(</w:t>
      </w:r>
      <w:proofErr w:type="gramEnd"/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n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,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)б в каждом столбце которой максимальный элемент необходимо заменить произведением отрицательных элементов этого же  столбца.</w:t>
      </w:r>
    </w:p>
    <w:p w14:paraId="100B687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de_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t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,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col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20B2649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A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76CA78E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508E2E82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799B085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ii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col):</w:t>
      </w:r>
    </w:p>
    <w:p w14:paraId="4B9CE18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sp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append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in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inpu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"Введите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 xml:space="preserve"> значение элемента с номером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{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i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+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1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,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i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+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1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)))</w:t>
      </w:r>
    </w:p>
    <w:p w14:paraId="5C83E64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4B273360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A</w:t>
      </w:r>
    </w:p>
    <w:p w14:paraId="39EAB913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7CCAE78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tr_comma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A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0F20961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le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[</w:t>
      </w:r>
      <w:proofErr w:type="gramEnd"/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)):</w:t>
      </w:r>
    </w:p>
    <w:p w14:paraId="702A8974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2AE82193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ii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le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A)):</w:t>
      </w:r>
    </w:p>
    <w:p w14:paraId="265CD6C0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A[ii]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)</w:t>
      </w:r>
    </w:p>
    <w:p w14:paraId="52A74F2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d_ma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dex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x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7793747C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res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</w:p>
    <w:p w14:paraId="6EE8AE88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g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6F7C906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g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:  res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*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g</w:t>
      </w:r>
    </w:p>
    <w:p w14:paraId="18BD19D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       A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d_</w:t>
      </w:r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max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[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]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res</w:t>
      </w:r>
    </w:p>
    <w:p w14:paraId="2994ECCD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514D47F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__st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A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1CCDCFB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r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1EA6F0F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ange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len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A)):</w:t>
      </w:r>
    </w:p>
    <w:p w14:paraId="0577A1EE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rr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jo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([str(ii)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ii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A[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]))</w:t>
      </w:r>
    </w:p>
    <w:p w14:paraId="598BEBA5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r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</w:t>
      </w:r>
      <w:proofErr w:type="spellStart"/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n</w:t>
      </w:r>
      <w:proofErr w:type="gram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'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join</w:t>
      </w:r>
      <w:proofErr w:type="spellEnd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r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67DBFE04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retur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arr</w:t>
      </w:r>
      <w:proofErr w:type="spellEnd"/>
    </w:p>
    <w:p w14:paraId="7DACE0ED" w14:textId="77777777" w:rsidR="00723AC7" w:rsidRPr="00723AC7" w:rsidRDefault="00723AC7" w:rsidP="00723AC7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6C3DDF8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1CB43800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t(</w:t>
      </w:r>
      <w:proofErr w:type="gramEnd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ите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количество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строк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матрицы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48D50D46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col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nt(</w:t>
      </w:r>
      <w:proofErr w:type="gramEnd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ите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количество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колонок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матрицы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: 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306B15E4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A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de_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tr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t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, col)</w:t>
      </w:r>
    </w:p>
    <w:p w14:paraId="17338F0B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300349DA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proofErr w:type="spellStart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еная</w:t>
      </w:r>
      <w:proofErr w:type="spellEnd"/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матрица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: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n{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__st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A)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0934F429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tr_command</w:t>
      </w:r>
      <w:proofErr w:type="spell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A)</w:t>
      </w:r>
    </w:p>
    <w:p w14:paraId="4F8772B4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lastRenderedPageBreak/>
        <w:t xml:space="preserve">   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Обработанная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матрица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: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n{</w:t>
      </w:r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__str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A)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1A484ADF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626CFA91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09D5774D" w14:textId="7777777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__name__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723AC7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__main__"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292A2606" w14:textId="51776007" w:rsidR="00723AC7" w:rsidRPr="00723AC7" w:rsidRDefault="00723AC7" w:rsidP="00723AC7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723AC7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723AC7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51018999" w14:textId="3759959C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3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proofErr w:type="spellStart"/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py</w:t>
      </w:r>
      <w:proofErr w:type="spellEnd"/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43088F1E" w14:textId="02CD6541" w:rsidR="00723AC7" w:rsidRPr="00723AC7" w:rsidRDefault="00723AC7" w:rsidP="00723AC7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Таблица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23AC7" w:rsidRPr="00723AC7" w14:paraId="29B16DBC" w14:textId="77777777" w:rsidTr="00A65A98">
        <w:tc>
          <w:tcPr>
            <w:tcW w:w="9345" w:type="dxa"/>
            <w:gridSpan w:val="2"/>
          </w:tcPr>
          <w:p w14:paraId="3A675840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Данные:</w:t>
            </w:r>
          </w:p>
        </w:tc>
      </w:tr>
      <w:tr w:rsidR="00723AC7" w:rsidRPr="00723AC7" w14:paraId="3F2EAD9F" w14:textId="77777777" w:rsidTr="00A65A98">
        <w:tc>
          <w:tcPr>
            <w:tcW w:w="4672" w:type="dxa"/>
          </w:tcPr>
          <w:p w14:paraId="16CBA103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Входные (ввод)</w:t>
            </w:r>
          </w:p>
        </w:tc>
        <w:tc>
          <w:tcPr>
            <w:tcW w:w="4673" w:type="dxa"/>
          </w:tcPr>
          <w:p w14:paraId="1CECB028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Выходные (вывод)</w:t>
            </w:r>
          </w:p>
        </w:tc>
      </w:tr>
      <w:tr w:rsidR="00723AC7" w:rsidRPr="00723AC7" w14:paraId="37316806" w14:textId="77777777" w:rsidTr="00A65A98">
        <w:tc>
          <w:tcPr>
            <w:tcW w:w="4672" w:type="dxa"/>
          </w:tcPr>
          <w:p w14:paraId="7CC78459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14:paraId="0D2D5780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1F828512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6D37C686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0FC7EB5C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4</w:t>
            </w:r>
          </w:p>
          <w:p w14:paraId="039CD276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3</w:t>
            </w:r>
          </w:p>
          <w:p w14:paraId="3242A886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7</w:t>
            </w:r>
          </w:p>
          <w:p w14:paraId="4247E43D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8</w:t>
            </w:r>
          </w:p>
        </w:tc>
        <w:tc>
          <w:tcPr>
            <w:tcW w:w="4673" w:type="dxa"/>
          </w:tcPr>
          <w:p w14:paraId="5B0BBD8B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Введеная</w:t>
            </w:r>
            <w:proofErr w:type="spellEnd"/>
            <w:r w:rsidRPr="00723AC7">
              <w:rPr>
                <w:rFonts w:ascii="Times New Roman" w:hAnsi="Times New Roman" w:cs="Times New Roman"/>
                <w:sz w:val="28"/>
                <w:szCs w:val="28"/>
              </w:rPr>
              <w:t xml:space="preserve"> матрица:</w:t>
            </w:r>
          </w:p>
          <w:p w14:paraId="6C735EFA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1 2</w:t>
            </w:r>
          </w:p>
          <w:p w14:paraId="210F82BA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4 -3</w:t>
            </w:r>
          </w:p>
          <w:p w14:paraId="6B16CE3E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7 -8</w:t>
            </w:r>
          </w:p>
          <w:p w14:paraId="64F314F6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Обработанная матрица:</w:t>
            </w:r>
          </w:p>
          <w:p w14:paraId="5C7805B2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28 24</w:t>
            </w:r>
          </w:p>
          <w:p w14:paraId="037F5FD3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4 -3</w:t>
            </w:r>
          </w:p>
          <w:p w14:paraId="488BD32E" w14:textId="77777777" w:rsidR="00723AC7" w:rsidRPr="00723AC7" w:rsidRDefault="00723AC7" w:rsidP="00723AC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23AC7">
              <w:rPr>
                <w:rFonts w:ascii="Times New Roman" w:hAnsi="Times New Roman" w:cs="Times New Roman"/>
                <w:sz w:val="28"/>
                <w:szCs w:val="28"/>
              </w:rPr>
              <w:t>-7 -8</w:t>
            </w:r>
          </w:p>
        </w:tc>
      </w:tr>
    </w:tbl>
    <w:p w14:paraId="7D707FA0" w14:textId="1E9E9443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7621" w:dyaOrig="13966" w14:anchorId="416E897D">
          <v:shape id="_x0000_i1127" type="#_x0000_t75" style="width:387.75pt;height:684pt" o:ole="">
            <v:imagedata r:id="rId32" o:title=""/>
          </v:shape>
          <o:OLEObject Type="Embed" ProgID="Visio.Drawing.15" ShapeID="_x0000_i1127" DrawAspect="Content" ObjectID="_1764359676" r:id="rId33"/>
        </w:object>
      </w:r>
    </w:p>
    <w:p w14:paraId="5FDD07F9" w14:textId="4D4CA263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.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1</w:t>
      </w:r>
    </w:p>
    <w:p w14:paraId="3D87B632" w14:textId="52777EE9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7006" w:dyaOrig="19650" w14:anchorId="489D69FC">
          <v:shape id="_x0000_i1128" type="#_x0000_t75" style="width:291pt;height:693pt" o:ole="">
            <v:imagedata r:id="rId34" o:title=""/>
          </v:shape>
          <o:OLEObject Type="Embed" ProgID="Visio.Drawing.15" ShapeID="_x0000_i1128" DrawAspect="Content" ObjectID="_1764359677" r:id="rId35"/>
        </w:object>
      </w:r>
    </w:p>
    <w:p w14:paraId="1A6574BB" w14:textId="0FFE7F78" w:rsidR="00723AC7" w:rsidRPr="00723AC7" w:rsidRDefault="00723AC7" w:rsidP="00723AC7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.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2</w:t>
      </w:r>
    </w:p>
    <w:p w14:paraId="413BF83C" w14:textId="77777777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723AC7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2746" w:dyaOrig="10561" w14:anchorId="59F7BFC3">
          <v:shape id="_x0000_i1129" type="#_x0000_t75" style="width:137.25pt;height:528pt" o:ole="">
            <v:imagedata r:id="rId36" o:title=""/>
          </v:shape>
          <o:OLEObject Type="Embed" ProgID="Visio.Drawing.15" ShapeID="_x0000_i1129" DrawAspect="Content" ObjectID="_1764359678" r:id="rId37"/>
        </w:object>
      </w:r>
    </w:p>
    <w:p w14:paraId="34AEE885" w14:textId="316CC75B" w:rsidR="00723AC7" w:rsidRPr="00723AC7" w:rsidRDefault="00723AC7" w:rsidP="00723AC7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Блок схема 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  <w:r w:rsidRPr="00723AC7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.</w:t>
      </w:r>
      <w:r w:rsidRPr="00723AC7"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05C74AC3" w14:textId="3528C0B5" w:rsidR="00723AC7" w:rsidRDefault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sz w:val="28"/>
          <w:szCs w:val="28"/>
          <w:lang w:eastAsia="ru-RU"/>
        </w:rPr>
        <w:br w:type="page"/>
      </w:r>
    </w:p>
    <w:p w14:paraId="7D911603" w14:textId="7EBC553F" w:rsidR="004A4EDC" w:rsidRPr="004A4EDC" w:rsidRDefault="004A4EDC" w:rsidP="004A4EDC">
      <w:pPr>
        <w:widowControl w:val="0"/>
        <w:snapToGrid w:val="0"/>
        <w:spacing w:after="0" w:line="264" w:lineRule="auto"/>
        <w:ind w:firstLine="708"/>
        <w:jc w:val="both"/>
        <w:rPr>
          <w:rFonts w:ascii="Times New Roman" w:eastAsia="Calibri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lastRenderedPageBreak/>
        <w:t>14</w:t>
      </w:r>
      <w:r w:rsidRPr="004A4EDC">
        <w:rPr>
          <w:rFonts w:ascii="Times New Roman" w:eastAsia="Calibri" w:hAnsi="Times New Roman" w:cs="Times New Roman"/>
          <w:b/>
          <w:sz w:val="28"/>
          <w:szCs w:val="28"/>
          <w:lang w:eastAsia="ru-RU"/>
        </w:rPr>
        <w:t xml:space="preserve"> Задание.</w:t>
      </w:r>
    </w:p>
    <w:p w14:paraId="42065FFC" w14:textId="77777777" w:rsidR="004A4EDC" w:rsidRPr="004A4EDC" w:rsidRDefault="004A4EDC" w:rsidP="004A4EDC">
      <w:pPr>
        <w:ind w:firstLine="709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Создать типизированный файл, куда записать </w:t>
      </w:r>
      <w:r w:rsidRPr="004A4EDC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n</w:t>
      </w: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 xml:space="preserve"> целых чисел. Из компонентов исходного файла сформировать массивы, из чисел, больших 10 и меньших двух. Вычислить количество нулевых компонентов файла.</w:t>
      </w:r>
    </w:p>
    <w:p w14:paraId="099D19CC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mport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ys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,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os</w:t>
      </w:r>
      <w:proofErr w:type="spellEnd"/>
    </w:p>
    <w:p w14:paraId="6AF35304" w14:textId="77777777" w:rsidR="004A4EDC" w:rsidRPr="004A4EDC" w:rsidRDefault="004A4EDC" w:rsidP="004A4EDC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13C4AB3B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wright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_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 -&gt;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Non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:</w:t>
      </w:r>
    </w:p>
    <w:p w14:paraId="7AE9A3C3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 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open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test.txt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,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w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703C6BEB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</w:t>
      </w:r>
    </w:p>
    <w:p w14:paraId="59050EC8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3214E49A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wh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Tru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6692A888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number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input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едите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число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(break -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остановка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ввода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): 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23585947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number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break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0F65B38A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break</w:t>
      </w:r>
    </w:p>
    <w:p w14:paraId="4BA57831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proofErr w:type="gram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number)</w:t>
      </w:r>
    </w:p>
    <w:p w14:paraId="2600DF72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0A88E49F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write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</w:t>
      </w:r>
      <w:proofErr w:type="spellStart"/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n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join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)</w:t>
      </w:r>
    </w:p>
    <w:p w14:paraId="40B750D3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close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)</w:t>
      </w:r>
    </w:p>
    <w:p w14:paraId="53A476CF" w14:textId="77777777" w:rsidR="004A4EDC" w:rsidRPr="004A4EDC" w:rsidRDefault="004A4EDC" w:rsidP="004A4EDC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676EB9F7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ead_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ile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 -&gt;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Non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1DE11F9C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open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test.txt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,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r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60866635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int(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)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proofErr w:type="gramStart"/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eadlines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)]</w:t>
      </w:r>
    </w:p>
    <w:p w14:paraId="1F0BE47C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proofErr w:type="gramStart"/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file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close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)</w:t>
      </w:r>
    </w:p>
    <w:p w14:paraId="26492BBC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big_numbers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,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low_number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[], []</w:t>
      </w:r>
    </w:p>
    <w:p w14:paraId="601F9819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cout_sero_number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</w:p>
    <w:p w14:paraId="371AD7E4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1BD91362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or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n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p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71C94A00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gt;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0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5228D311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big_</w:t>
      </w:r>
      <w:proofErr w:type="gram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numbers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033610C4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elif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4C2DDDA9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cout_sero_number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+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</w:p>
    <w:p w14:paraId="169D678E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</w:t>
      </w:r>
      <w:proofErr w:type="spellStart"/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elif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&lt;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2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2F9A5DD2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        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low_</w:t>
      </w:r>
      <w:proofErr w:type="gram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number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append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i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500E13B6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4716FF77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Числа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больше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10: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big_numbers</w:t>
      </w:r>
      <w:proofErr w:type="spellEnd"/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5853439B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Числа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меньше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2: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low_number</w:t>
      </w:r>
      <w:proofErr w:type="spellEnd"/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0D55872D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print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f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Числа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eastAsia="ru-RU"/>
        </w:rPr>
        <w:t>равные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 xml:space="preserve"> 0: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{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cout_sero_number</w:t>
      </w:r>
      <w:proofErr w:type="spellEnd"/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}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252F721C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28396ED2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3E5D2F2D" w14:textId="77777777" w:rsidR="004A4EDC" w:rsidRPr="004A4EDC" w:rsidRDefault="004A4EDC" w:rsidP="004A4EDC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</w:p>
    <w:p w14:paraId="17E7B6BA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# </w:t>
      </w:r>
      <w:proofErr w:type="spellStart"/>
      <w:r w:rsidRPr="004A4EDC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Особенноесть</w:t>
      </w:r>
      <w:proofErr w:type="spellEnd"/>
      <w:r w:rsidRPr="004A4EDC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среды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разработки</w:t>
      </w:r>
    </w:p>
    <w:p w14:paraId="2F59CE32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PROGRAM_DIR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\</w:t>
      </w:r>
      <w:proofErr w:type="gramStart"/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join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spell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sys.argv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[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0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]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split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\\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[: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-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val="en-US" w:eastAsia="ru-RU"/>
        </w:rPr>
        <w:t>1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]) 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# 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Папка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программы</w:t>
      </w:r>
    </w:p>
    <w:p w14:paraId="234818BA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  <w:proofErr w:type="spellStart"/>
      <w:proofErr w:type="gramStart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os.</w:t>
      </w:r>
      <w:r w:rsidRPr="004A4EDC">
        <w:rPr>
          <w:rFonts w:ascii="Consolas" w:eastAsia="Times New Roman" w:hAnsi="Consolas" w:cs="Times New Roman"/>
          <w:color w:val="FFE66D"/>
          <w:sz w:val="26"/>
          <w:szCs w:val="26"/>
          <w:lang w:eastAsia="ru-RU"/>
        </w:rPr>
        <w:t>chdir</w:t>
      </w:r>
      <w:proofErr w:type="spellEnd"/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>(</w:t>
      </w:r>
      <w:r w:rsidRPr="004A4EDC">
        <w:rPr>
          <w:rFonts w:ascii="Consolas" w:eastAsia="Times New Roman" w:hAnsi="Consolas" w:cs="Times New Roman"/>
          <w:color w:val="F39C12"/>
          <w:sz w:val="26"/>
          <w:szCs w:val="26"/>
          <w:lang w:eastAsia="ru-RU"/>
        </w:rPr>
        <w:t>PROGRAM_DIR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  <w:t xml:space="preserve">) </w:t>
      </w:r>
      <w:r w:rsidRPr="004A4EDC">
        <w:rPr>
          <w:rFonts w:ascii="Consolas" w:eastAsia="Times New Roman" w:hAnsi="Consolas" w:cs="Times New Roman"/>
          <w:color w:val="A0A1A7"/>
          <w:sz w:val="26"/>
          <w:szCs w:val="26"/>
          <w:lang w:eastAsia="ru-RU"/>
        </w:rPr>
        <w:t># Переход в папку программы</w:t>
      </w:r>
    </w:p>
    <w:p w14:paraId="1FE952C4" w14:textId="77777777" w:rsidR="004A4EDC" w:rsidRPr="004A4EDC" w:rsidRDefault="004A4EDC" w:rsidP="004A4EDC">
      <w:pPr>
        <w:shd w:val="clear" w:color="auto" w:fill="23262E"/>
        <w:spacing w:after="26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eastAsia="ru-RU"/>
        </w:rPr>
      </w:pPr>
    </w:p>
    <w:p w14:paraId="5518EFB6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def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:</w:t>
      </w:r>
    </w:p>
    <w:p w14:paraId="38B0F009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wright_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ile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76F557B7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spell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read_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file</w:t>
      </w:r>
      <w:proofErr w:type="spell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3D330E80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6AC02AA0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69302C11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78177040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</w:p>
    <w:p w14:paraId="363A2C8E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C74DED"/>
          <w:sz w:val="26"/>
          <w:szCs w:val="26"/>
          <w:lang w:val="en-US" w:eastAsia="ru-RU"/>
        </w:rPr>
        <w:t>if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00E8C6"/>
          <w:sz w:val="26"/>
          <w:szCs w:val="26"/>
          <w:lang w:val="en-US" w:eastAsia="ru-RU"/>
        </w:rPr>
        <w:t>__name__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EE5D43"/>
          <w:sz w:val="26"/>
          <w:szCs w:val="26"/>
          <w:lang w:val="en-US" w:eastAsia="ru-RU"/>
        </w:rPr>
        <w:t>==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 </w:t>
      </w:r>
      <w:r w:rsidRPr="004A4EDC">
        <w:rPr>
          <w:rFonts w:ascii="Consolas" w:eastAsia="Times New Roman" w:hAnsi="Consolas" w:cs="Times New Roman"/>
          <w:color w:val="96E072"/>
          <w:sz w:val="26"/>
          <w:szCs w:val="26"/>
          <w:lang w:val="en-US" w:eastAsia="ru-RU"/>
        </w:rPr>
        <w:t>"__main__"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:</w:t>
      </w:r>
    </w:p>
    <w:p w14:paraId="70CC0D3D" w14:textId="77777777" w:rsidR="004A4EDC" w:rsidRPr="004A4EDC" w:rsidRDefault="004A4EDC" w:rsidP="004A4EDC">
      <w:pPr>
        <w:shd w:val="clear" w:color="auto" w:fill="23262E"/>
        <w:spacing w:after="0" w:line="345" w:lineRule="atLeast"/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</w:pP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 xml:space="preserve">    </w:t>
      </w:r>
      <w:proofErr w:type="gramStart"/>
      <w:r w:rsidRPr="004A4EDC">
        <w:rPr>
          <w:rFonts w:ascii="Consolas" w:eastAsia="Times New Roman" w:hAnsi="Consolas" w:cs="Times New Roman"/>
          <w:color w:val="FFE66D"/>
          <w:sz w:val="26"/>
          <w:szCs w:val="26"/>
          <w:lang w:val="en-US" w:eastAsia="ru-RU"/>
        </w:rPr>
        <w:t>main</w:t>
      </w:r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(</w:t>
      </w:r>
      <w:proofErr w:type="gramEnd"/>
      <w:r w:rsidRPr="004A4EDC">
        <w:rPr>
          <w:rFonts w:ascii="Consolas" w:eastAsia="Times New Roman" w:hAnsi="Consolas" w:cs="Times New Roman"/>
          <w:color w:val="D5CED9"/>
          <w:sz w:val="26"/>
          <w:szCs w:val="26"/>
          <w:lang w:val="en-US" w:eastAsia="ru-RU"/>
        </w:rPr>
        <w:t>)</w:t>
      </w:r>
    </w:p>
    <w:p w14:paraId="5F24CC34" w14:textId="3BA07081" w:rsidR="004A4EDC" w:rsidRPr="004A4EDC" w:rsidRDefault="004A4EDC" w:rsidP="004A4EDC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Листинг рабочей программы «</w:t>
      </w:r>
      <w:r w:rsidRPr="004A4EDC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main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14</w:t>
      </w: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.</w:t>
      </w:r>
      <w:proofErr w:type="spellStart"/>
      <w:r w:rsidRPr="004A4EDC">
        <w:rPr>
          <w:rFonts w:ascii="Times New Roman" w:eastAsia="Calibri" w:hAnsi="Times New Roman" w:cs="Times New Roman"/>
          <w:sz w:val="28"/>
          <w:szCs w:val="28"/>
          <w:lang w:val="en-US" w:eastAsia="ru-RU"/>
        </w:rPr>
        <w:t>py</w:t>
      </w:r>
      <w:proofErr w:type="spellEnd"/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»</w:t>
      </w:r>
    </w:p>
    <w:p w14:paraId="21BAC83A" w14:textId="1508D4E4" w:rsidR="004A4EDC" w:rsidRPr="004A4EDC" w:rsidRDefault="004A4EDC" w:rsidP="004A4EDC">
      <w:pPr>
        <w:widowControl w:val="0"/>
        <w:snapToGrid w:val="0"/>
        <w:spacing w:after="0" w:line="264" w:lineRule="auto"/>
        <w:jc w:val="right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Таблица</w:t>
      </w:r>
      <w:r w:rsidRPr="004A4EDC">
        <w:rPr>
          <w:rFonts w:ascii="Times New Roman" w:eastAsia="Calibri" w:hAnsi="Times New Roman" w:cs="Times New Roman"/>
          <w:sz w:val="28"/>
          <w:szCs w:val="28"/>
          <w:lang w:val="en-US" w:eastAsia="ru-RU"/>
        </w:rPr>
        <w:t xml:space="preserve"> 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4A4EDC" w:rsidRPr="004A4EDC" w14:paraId="37C64BC4" w14:textId="77777777" w:rsidTr="00A65A98">
        <w:tc>
          <w:tcPr>
            <w:tcW w:w="9345" w:type="dxa"/>
            <w:gridSpan w:val="2"/>
            <w:shd w:val="clear" w:color="auto" w:fill="auto"/>
          </w:tcPr>
          <w:p w14:paraId="15A00AAD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Данные:</w:t>
            </w:r>
          </w:p>
        </w:tc>
      </w:tr>
      <w:tr w:rsidR="004A4EDC" w:rsidRPr="004A4EDC" w14:paraId="7ED5D8C4" w14:textId="77777777" w:rsidTr="00A65A98">
        <w:tc>
          <w:tcPr>
            <w:tcW w:w="4668" w:type="dxa"/>
            <w:shd w:val="clear" w:color="auto" w:fill="auto"/>
          </w:tcPr>
          <w:p w14:paraId="4D556B87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10B0543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Выходные (вывод)</w:t>
            </w:r>
          </w:p>
        </w:tc>
      </w:tr>
      <w:tr w:rsidR="004A4EDC" w:rsidRPr="004A4EDC" w14:paraId="389CDC38" w14:textId="77777777" w:rsidTr="00A65A98">
        <w:tc>
          <w:tcPr>
            <w:tcW w:w="4668" w:type="dxa"/>
            <w:shd w:val="clear" w:color="auto" w:fill="auto"/>
          </w:tcPr>
          <w:p w14:paraId="6CE9D9F3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</w:t>
            </w:r>
          </w:p>
          <w:p w14:paraId="625B3E21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</w:t>
            </w:r>
          </w:p>
          <w:p w14:paraId="616B65C2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</w:t>
            </w:r>
          </w:p>
          <w:p w14:paraId="702BA149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</w:p>
          <w:p w14:paraId="54D7573E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</w:t>
            </w:r>
          </w:p>
          <w:p w14:paraId="643ACAC0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6</w:t>
            </w:r>
          </w:p>
          <w:p w14:paraId="3E8110CD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7</w:t>
            </w:r>
          </w:p>
          <w:p w14:paraId="786E5545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8</w:t>
            </w:r>
          </w:p>
          <w:p w14:paraId="3BCA3F3D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9</w:t>
            </w:r>
          </w:p>
          <w:p w14:paraId="58E8D4B6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1</w:t>
            </w:r>
          </w:p>
          <w:p w14:paraId="773523E1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34</w:t>
            </w:r>
          </w:p>
          <w:p w14:paraId="4CAE5FCE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3</w:t>
            </w:r>
          </w:p>
          <w:p w14:paraId="589E3F6C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</w:t>
            </w:r>
          </w:p>
          <w:p w14:paraId="49F3E70E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0</w:t>
            </w:r>
          </w:p>
          <w:p w14:paraId="2CF3CF3E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234</w:t>
            </w:r>
          </w:p>
          <w:p w14:paraId="2062381F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54</w:t>
            </w:r>
          </w:p>
          <w:p w14:paraId="730FB262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12</w:t>
            </w:r>
          </w:p>
          <w:p w14:paraId="3C3B517D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666 </w:t>
            </w:r>
          </w:p>
          <w:p w14:paraId="4AB1F3DD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4</w:t>
            </w:r>
          </w:p>
          <w:p w14:paraId="27E53BC1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2032261E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Числа больше 10: [21, 34, 23, 234, 54, 12, 666]</w:t>
            </w:r>
          </w:p>
          <w:p w14:paraId="3EED1FEB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Числа меньше 2: [1]</w:t>
            </w:r>
          </w:p>
          <w:p w14:paraId="29EE5E1A" w14:textId="77777777" w:rsidR="004A4EDC" w:rsidRPr="004A4EDC" w:rsidRDefault="004A4EDC" w:rsidP="004A4EDC">
            <w:pPr>
              <w:widowControl w:val="0"/>
              <w:snapToGrid w:val="0"/>
              <w:spacing w:after="0" w:line="264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4A4EDC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Числа равные 0: 2</w:t>
            </w:r>
          </w:p>
        </w:tc>
      </w:tr>
    </w:tbl>
    <w:p w14:paraId="74B922D6" w14:textId="77777777" w:rsidR="004A4EDC" w:rsidRPr="004A4EDC" w:rsidRDefault="004A4EDC" w:rsidP="004A4EDC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</w:p>
    <w:p w14:paraId="7D7A6B6B" w14:textId="247A1C87" w:rsidR="004A4EDC" w:rsidRDefault="004A4EDC" w:rsidP="004A4EDC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4A4EDC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5926" w:dyaOrig="13950" w14:anchorId="641988DA">
          <v:shape id="_x0000_i1138" type="#_x0000_t75" style="width:296.25pt;height:697.5pt" o:ole="">
            <v:imagedata r:id="rId38" o:title=""/>
          </v:shape>
          <o:OLEObject Type="Embed" ProgID="Visio.Drawing.15" ShapeID="_x0000_i1138" DrawAspect="Content" ObjectID="_1764359679" r:id="rId39"/>
        </w:object>
      </w:r>
    </w:p>
    <w:p w14:paraId="7BA52A8D" w14:textId="143C70F2" w:rsidR="004A4EDC" w:rsidRPr="004A4EDC" w:rsidRDefault="004A4EDC" w:rsidP="004A4EDC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Блок схема 1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4.1</w:t>
      </w:r>
    </w:p>
    <w:p w14:paraId="5C77D57D" w14:textId="56680E52" w:rsidR="004A4EDC" w:rsidRDefault="004A4EDC" w:rsidP="004A4EDC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4A4EDC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15346" w:dyaOrig="20760" w14:anchorId="42A402EA">
          <v:shape id="_x0000_i1139" type="#_x0000_t75" style="width:467.25pt;height:632.25pt" o:ole="">
            <v:imagedata r:id="rId40" o:title=""/>
          </v:shape>
          <o:OLEObject Type="Embed" ProgID="Visio.Drawing.15" ShapeID="_x0000_i1139" DrawAspect="Content" ObjectID="_1764359680" r:id="rId41"/>
        </w:object>
      </w:r>
    </w:p>
    <w:p w14:paraId="70FA4E4E" w14:textId="509D2082" w:rsidR="004A4EDC" w:rsidRPr="004A4EDC" w:rsidRDefault="004A4EDC" w:rsidP="004A4EDC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Блок схема 14.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2</w:t>
      </w:r>
    </w:p>
    <w:p w14:paraId="7C4612B8" w14:textId="77777777" w:rsidR="004A4EDC" w:rsidRPr="004A4EDC" w:rsidRDefault="004A4EDC" w:rsidP="004A4EDC">
      <w:pPr>
        <w:jc w:val="center"/>
        <w:rPr>
          <w:rFonts w:ascii="Times New Roman" w:eastAsia="Calibri" w:hAnsi="Times New Roman" w:cs="Times New Roman"/>
          <w:sz w:val="24"/>
          <w:szCs w:val="24"/>
          <w:lang w:eastAsia="ru-RU"/>
        </w:rPr>
      </w:pPr>
      <w:r w:rsidRPr="004A4EDC">
        <w:rPr>
          <w:rFonts w:ascii="Times New Roman" w:eastAsia="Calibri" w:hAnsi="Times New Roman" w:cs="Times New Roman"/>
          <w:sz w:val="24"/>
          <w:szCs w:val="24"/>
          <w:lang w:eastAsia="ru-RU"/>
        </w:rPr>
        <w:object w:dxaOrig="2475" w:dyaOrig="5460" w14:anchorId="29109E2E">
          <v:shape id="_x0000_i1140" type="#_x0000_t75" style="width:123.75pt;height:273pt" o:ole="">
            <v:imagedata r:id="rId42" o:title=""/>
          </v:shape>
          <o:OLEObject Type="Embed" ProgID="Visio.Drawing.15" ShapeID="_x0000_i1140" DrawAspect="Content" ObjectID="_1764359681" r:id="rId43"/>
        </w:object>
      </w:r>
    </w:p>
    <w:p w14:paraId="39D553BA" w14:textId="355E6B6F" w:rsidR="004A4EDC" w:rsidRPr="004A4EDC" w:rsidRDefault="004A4EDC" w:rsidP="004A4EDC">
      <w:pPr>
        <w:jc w:val="center"/>
        <w:rPr>
          <w:rFonts w:ascii="Times New Roman" w:eastAsia="Calibri" w:hAnsi="Times New Roman" w:cs="Times New Roman"/>
          <w:sz w:val="28"/>
          <w:szCs w:val="28"/>
          <w:lang w:eastAsia="ru-RU"/>
        </w:rPr>
      </w:pPr>
      <w:r w:rsidRPr="004A4EDC">
        <w:rPr>
          <w:rFonts w:ascii="Times New Roman" w:eastAsia="Calibri" w:hAnsi="Times New Roman" w:cs="Times New Roman"/>
          <w:sz w:val="28"/>
          <w:szCs w:val="28"/>
          <w:lang w:eastAsia="ru-RU"/>
        </w:rPr>
        <w:t>Блок схема 14.</w:t>
      </w:r>
      <w:r>
        <w:rPr>
          <w:rFonts w:ascii="Times New Roman" w:eastAsia="Calibri" w:hAnsi="Times New Roman" w:cs="Times New Roman"/>
          <w:sz w:val="28"/>
          <w:szCs w:val="28"/>
          <w:lang w:eastAsia="ru-RU"/>
        </w:rPr>
        <w:t>3</w:t>
      </w:r>
    </w:p>
    <w:p w14:paraId="7775A0A4" w14:textId="77777777" w:rsidR="00F55477" w:rsidRPr="00F55477" w:rsidRDefault="00F55477" w:rsidP="00723AC7">
      <w:pPr>
        <w:rPr>
          <w:rFonts w:ascii="Times New Roman" w:eastAsia="Calibri" w:hAnsi="Times New Roman" w:cs="Times New Roman"/>
          <w:sz w:val="28"/>
          <w:szCs w:val="28"/>
          <w:lang w:eastAsia="ru-RU"/>
        </w:rPr>
      </w:pPr>
    </w:p>
    <w:sectPr w:rsidR="00F55477" w:rsidRPr="00F554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280E"/>
    <w:rsid w:val="000D5E55"/>
    <w:rsid w:val="004A4EDC"/>
    <w:rsid w:val="00723AC7"/>
    <w:rsid w:val="0091280E"/>
    <w:rsid w:val="00F55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B460A7D"/>
  <w15:chartTrackingRefBased/>
  <w15:docId w15:val="{8E090D4F-0A23-4312-8E41-B2EEEEC670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554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a1"/>
    <w:next w:val="a3"/>
    <w:uiPriority w:val="39"/>
    <w:rsid w:val="00F554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20.emf"/><Relationship Id="rId45" Type="http://schemas.openxmlformats.org/officeDocument/2006/relationships/theme" Target="theme/theme1.xml"/><Relationship Id="rId5" Type="http://schemas.openxmlformats.org/officeDocument/2006/relationships/image" Target="media/image2.emf"/><Relationship Id="rId15" Type="http://schemas.openxmlformats.org/officeDocument/2006/relationships/image" Target="media/image7.jpeg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4.emf"/><Relationship Id="rId36" Type="http://schemas.openxmlformats.org/officeDocument/2006/relationships/image" Target="media/image18.emf"/><Relationship Id="rId10" Type="http://schemas.openxmlformats.org/officeDocument/2006/relationships/package" Target="embeddings/Microsoft_Visio_Drawing2.vsdx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4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12" Type="http://schemas.openxmlformats.org/officeDocument/2006/relationships/package" Target="embeddings/Microsoft_Visio_Drawing3.vsdx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9.emf"/><Relationship Id="rId20" Type="http://schemas.openxmlformats.org/officeDocument/2006/relationships/image" Target="media/image10.emf"/><Relationship Id="rId41" Type="http://schemas.openxmlformats.org/officeDocument/2006/relationships/package" Target="embeddings/Microsoft_Visio_Drawing1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</Pages>
  <Words>1736</Words>
  <Characters>9898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октор</dc:creator>
  <cp:keywords/>
  <dc:description/>
  <cp:lastModifiedBy>Доктор</cp:lastModifiedBy>
  <cp:revision>3</cp:revision>
  <dcterms:created xsi:type="dcterms:W3CDTF">2023-12-17T13:08:00Z</dcterms:created>
  <dcterms:modified xsi:type="dcterms:W3CDTF">2023-12-17T14:07:00Z</dcterms:modified>
</cp:coreProperties>
</file>